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17.xml" ContentType="application/vnd.openxmlformats-officedocument.drawingml.diagramData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quickStyle17.xml" ContentType="application/vnd.openxmlformats-officedocument.drawingml.diagramStyle+xml"/>
  <Override PartName="/ppt/diagrams/drawing18.xml" ContentType="application/vnd.ms-office.drawingml.diagramDrawing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17.xml" ContentType="application/vnd.openxmlformats-officedocument.drawingml.diagramLayout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diagrams/colors16.xml" ContentType="application/vnd.openxmlformats-officedocument.drawingml.diagramColors+xml"/>
  <Override PartName="/ppt/diagrams/data18.xml" ContentType="application/vnd.openxmlformats-officedocument.drawingml.diagramData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drawing3.xml" ContentType="application/vnd.ms-office.drawingml.diagramDrawing+xml"/>
  <Override PartName="/ppt/diagrams/colors12.xml" ContentType="application/vnd.openxmlformats-officedocument.drawingml.diagramColors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diagrams/quickStyle18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drawing15.xml" ContentType="application/vnd.ms-office.drawingml.diagramDrawing+xml"/>
  <Override PartName="/ppt/diagrams/layout18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rawing8.xml" ContentType="application/vnd.ms-office.drawingml.diagramDrawing+xml"/>
  <Default Extension="vml" ContentType="application/vnd.openxmlformats-officedocument.vmlDrawing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layout14.xml" ContentType="application/vnd.openxmlformats-officedocument.drawingml.diagramLayout+xml"/>
  <Override PartName="/ppt/diagrams/colors17.xml" ContentType="application/vnd.openxmlformats-officedocument.drawingml.diagramColor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drawing16.xml" ContentType="application/vnd.ms-office.drawingml.diagramDrawing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layout15.xml" ContentType="application/vnd.openxmlformats-officedocument.drawingml.diagramLayou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diagrams/colors18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notesSlides/notesSlide1.xml" ContentType="application/vnd.openxmlformats-officedocument.presentationml.notesSlide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colors10.xml" ContentType="application/vnd.openxmlformats-officedocument.drawingml.diagramColor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data9.xml" ContentType="application/vnd.openxmlformats-officedocument.drawingml.diagramData+xml"/>
  <Override PartName="/ppt/diagrams/quickStyle16.xml" ContentType="application/vnd.openxmlformats-officedocument.drawingml.diagramStyle+xml"/>
  <Override PartName="/ppt/diagrams/drawing17.xml" ContentType="application/vnd.ms-office.drawingml.diagramDrawing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diagrams/layout16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sldIdLst>
    <p:sldId id="256" r:id="rId2"/>
    <p:sldId id="257" r:id="rId3"/>
    <p:sldId id="258" r:id="rId4"/>
    <p:sldId id="259" r:id="rId5"/>
    <p:sldId id="260" r:id="rId6"/>
    <p:sldId id="314" r:id="rId7"/>
    <p:sldId id="315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9" r:id="rId17"/>
    <p:sldId id="310" r:id="rId18"/>
    <p:sldId id="311" r:id="rId19"/>
    <p:sldId id="312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4" r:id="rId32"/>
    <p:sldId id="295" r:id="rId33"/>
    <p:sldId id="296" r:id="rId34"/>
    <p:sldId id="297" r:id="rId35"/>
    <p:sldId id="272" r:id="rId36"/>
    <p:sldId id="273" r:id="rId37"/>
    <p:sldId id="274" r:id="rId38"/>
    <p:sldId id="276" r:id="rId39"/>
    <p:sldId id="275" r:id="rId40"/>
    <p:sldId id="266" r:id="rId41"/>
    <p:sldId id="267" r:id="rId42"/>
    <p:sldId id="278" r:id="rId43"/>
    <p:sldId id="279" r:id="rId44"/>
    <p:sldId id="262" r:id="rId45"/>
    <p:sldId id="261" r:id="rId46"/>
    <p:sldId id="263" r:id="rId47"/>
    <p:sldId id="264" r:id="rId48"/>
    <p:sldId id="265" r:id="rId49"/>
    <p:sldId id="280" r:id="rId50"/>
    <p:sldId id="270" r:id="rId51"/>
    <p:sldId id="316" r:id="rId52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Estilo medio 4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54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isell\Documents\Gisell%20Guzman\Ultimo%20Semestre\Materia%20de%20Graduacion\Tesis\presentacion\cost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S"/>
  <c:chart>
    <c:view3D>
      <c:rAngAx val="1"/>
    </c:view3D>
    <c:plotArea>
      <c:layout/>
      <c:bar3DChart>
        <c:barDir val="col"/>
        <c:grouping val="clustered"/>
        <c:ser>
          <c:idx val="0"/>
          <c:order val="0"/>
          <c:tx>
            <c:strRef>
              <c:f>Hoja1!$F$4</c:f>
              <c:strCache>
                <c:ptCount val="1"/>
                <c:pt idx="0">
                  <c:v>Inversion Inicial</c:v>
                </c:pt>
              </c:strCache>
            </c:strRef>
          </c:tx>
          <c:cat>
            <c:strRef>
              <c:f>Hoja1!$G$3:$I$3</c:f>
              <c:strCache>
                <c:ptCount val="3"/>
                <c:pt idx="0">
                  <c:v>Alternativa Uno</c:v>
                </c:pt>
                <c:pt idx="1">
                  <c:v>Alternativa Dos</c:v>
                </c:pt>
                <c:pt idx="2">
                  <c:v>Alternativa Tres</c:v>
                </c:pt>
              </c:strCache>
            </c:strRef>
          </c:cat>
          <c:val>
            <c:numRef>
              <c:f>Hoja1!$G$4:$I$4</c:f>
              <c:numCache>
                <c:formatCode>#,##0.00\ _€</c:formatCode>
                <c:ptCount val="3"/>
                <c:pt idx="0">
                  <c:v>11291.4</c:v>
                </c:pt>
                <c:pt idx="1">
                  <c:v>11291.4</c:v>
                </c:pt>
                <c:pt idx="2">
                  <c:v>11291.4</c:v>
                </c:pt>
              </c:numCache>
            </c:numRef>
          </c:val>
        </c:ser>
        <c:ser>
          <c:idx val="1"/>
          <c:order val="1"/>
          <c:tx>
            <c:strRef>
              <c:f>Hoja1!$F$5</c:f>
              <c:strCache>
                <c:ptCount val="1"/>
                <c:pt idx="0">
                  <c:v>Hardware y Software</c:v>
                </c:pt>
              </c:strCache>
            </c:strRef>
          </c:tx>
          <c:cat>
            <c:strRef>
              <c:f>Hoja1!$G$3:$I$3</c:f>
              <c:strCache>
                <c:ptCount val="3"/>
                <c:pt idx="0">
                  <c:v>Alternativa Uno</c:v>
                </c:pt>
                <c:pt idx="1">
                  <c:v>Alternativa Dos</c:v>
                </c:pt>
                <c:pt idx="2">
                  <c:v>Alternativa Tres</c:v>
                </c:pt>
              </c:strCache>
            </c:strRef>
          </c:cat>
          <c:val>
            <c:numRef>
              <c:f>Hoja1!$G$5:$I$5</c:f>
              <c:numCache>
                <c:formatCode>#,##0.00\ _€</c:formatCode>
                <c:ptCount val="3"/>
                <c:pt idx="0">
                  <c:v>43027.74</c:v>
                </c:pt>
                <c:pt idx="1">
                  <c:v>34549.24</c:v>
                </c:pt>
                <c:pt idx="2">
                  <c:v>4599</c:v>
                </c:pt>
              </c:numCache>
            </c:numRef>
          </c:val>
        </c:ser>
        <c:ser>
          <c:idx val="2"/>
          <c:order val="2"/>
          <c:tx>
            <c:strRef>
              <c:f>Hoja1!$F$6</c:f>
              <c:strCache>
                <c:ptCount val="1"/>
                <c:pt idx="0">
                  <c:v>Total</c:v>
                </c:pt>
              </c:strCache>
            </c:strRef>
          </c:tx>
          <c:cat>
            <c:strRef>
              <c:f>Hoja1!$G$3:$I$3</c:f>
              <c:strCache>
                <c:ptCount val="3"/>
                <c:pt idx="0">
                  <c:v>Alternativa Uno</c:v>
                </c:pt>
                <c:pt idx="1">
                  <c:v>Alternativa Dos</c:v>
                </c:pt>
                <c:pt idx="2">
                  <c:v>Alternativa Tres</c:v>
                </c:pt>
              </c:strCache>
            </c:strRef>
          </c:cat>
          <c:val>
            <c:numRef>
              <c:f>Hoja1!$G$6:$I$6</c:f>
              <c:numCache>
                <c:formatCode>#,##0.00\ _€</c:formatCode>
                <c:ptCount val="3"/>
                <c:pt idx="0">
                  <c:v>54319.14</c:v>
                </c:pt>
                <c:pt idx="1">
                  <c:v>45840.639999999999</c:v>
                </c:pt>
                <c:pt idx="2">
                  <c:v>15890.4</c:v>
                </c:pt>
              </c:numCache>
            </c:numRef>
          </c:val>
        </c:ser>
        <c:shape val="box"/>
        <c:axId val="53063040"/>
        <c:axId val="59667584"/>
        <c:axId val="0"/>
      </c:bar3DChart>
      <c:catAx>
        <c:axId val="53063040"/>
        <c:scaling>
          <c:orientation val="minMax"/>
        </c:scaling>
        <c:axPos val="b"/>
        <c:tickLblPos val="nextTo"/>
        <c:crossAx val="59667584"/>
        <c:crosses val="autoZero"/>
        <c:auto val="1"/>
        <c:lblAlgn val="ctr"/>
        <c:lblOffset val="100"/>
      </c:catAx>
      <c:valAx>
        <c:axId val="59667584"/>
        <c:scaling>
          <c:orientation val="minMax"/>
        </c:scaling>
        <c:axPos val="l"/>
        <c:majorGridlines/>
        <c:numFmt formatCode="#,##0.00\ _€" sourceLinked="1"/>
        <c:tickLblPos val="nextTo"/>
        <c:crossAx val="53063040"/>
        <c:crosses val="autoZero"/>
        <c:crossBetween val="between"/>
      </c:valAx>
    </c:plotArea>
    <c:legend>
      <c:legendPos val="r"/>
      <c:layout/>
    </c:legend>
    <c:plotVisOnly val="1"/>
  </c:chart>
  <c:externalData r:id="rId1"/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95FDAE-AF4A-43BD-A83A-B4394157F2E3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CE554DC-7515-4AFB-8C51-4CE2A293D4F6}">
      <dgm:prSet phldrT="[Texto]" custT="1"/>
      <dgm:spPr/>
      <dgm:t>
        <a:bodyPr/>
        <a:lstStyle/>
        <a:p>
          <a:r>
            <a:rPr lang="es-EC" sz="1400" b="1" dirty="0" smtClean="0"/>
            <a:t>Ley Orgánica de Transparencia y Acceso a la Información Pública</a:t>
          </a:r>
          <a:endParaRPr lang="es-EC" sz="1400" dirty="0"/>
        </a:p>
      </dgm:t>
    </dgm:pt>
    <dgm:pt modelId="{90C1B2CC-DEF6-4231-8CA3-5B543DC98535}" type="parTrans" cxnId="{4AD912D6-439D-4B4E-8412-0CF14FEE0E51}">
      <dgm:prSet/>
      <dgm:spPr/>
      <dgm:t>
        <a:bodyPr/>
        <a:lstStyle/>
        <a:p>
          <a:endParaRPr lang="es-EC"/>
        </a:p>
      </dgm:t>
    </dgm:pt>
    <dgm:pt modelId="{A8397277-5263-4E69-93F8-DF12CEE279AA}" type="sibTrans" cxnId="{4AD912D6-439D-4B4E-8412-0CF14FEE0E51}">
      <dgm:prSet/>
      <dgm:spPr/>
      <dgm:t>
        <a:bodyPr/>
        <a:lstStyle/>
        <a:p>
          <a:endParaRPr lang="es-EC"/>
        </a:p>
      </dgm:t>
    </dgm:pt>
    <dgm:pt modelId="{4E798177-8E2F-491B-9A7F-80568D383DA3}">
      <dgm:prSet phldrT="[Texto]" custT="1"/>
      <dgm:spPr/>
      <dgm:t>
        <a:bodyPr/>
        <a:lstStyle/>
        <a:p>
          <a:r>
            <a:rPr lang="es-EC" sz="1400" b="1" dirty="0" smtClean="0"/>
            <a:t>Ley de Comercio Electrónico Firmas Electrónicas y Mensaje de Datos</a:t>
          </a:r>
          <a:endParaRPr lang="es-EC" sz="1400" dirty="0"/>
        </a:p>
      </dgm:t>
    </dgm:pt>
    <dgm:pt modelId="{C1000664-AD21-4933-B0C3-55C8F7A451E7}" type="parTrans" cxnId="{40A6805C-5F3E-4151-854B-E578F11016AC}">
      <dgm:prSet/>
      <dgm:spPr/>
      <dgm:t>
        <a:bodyPr/>
        <a:lstStyle/>
        <a:p>
          <a:endParaRPr lang="es-EC"/>
        </a:p>
      </dgm:t>
    </dgm:pt>
    <dgm:pt modelId="{1375C3AF-1282-4E24-969E-CE9F580E4698}" type="sibTrans" cxnId="{40A6805C-5F3E-4151-854B-E578F11016AC}">
      <dgm:prSet/>
      <dgm:spPr/>
      <dgm:t>
        <a:bodyPr/>
        <a:lstStyle/>
        <a:p>
          <a:endParaRPr lang="es-EC"/>
        </a:p>
      </dgm:t>
    </dgm:pt>
    <dgm:pt modelId="{B4CFF12C-ABE9-4012-BE80-BC07527A91F0}">
      <dgm:prSet phldrT="[Texto]" custT="1"/>
      <dgm:spPr/>
      <dgm:t>
        <a:bodyPr/>
        <a:lstStyle/>
        <a:p>
          <a:r>
            <a:rPr lang="es-EC" sz="1400" b="1" dirty="0" smtClean="0"/>
            <a:t>Ley de Propiedad Intelectual </a:t>
          </a:r>
          <a:endParaRPr lang="es-EC" sz="1400" dirty="0"/>
        </a:p>
      </dgm:t>
    </dgm:pt>
    <dgm:pt modelId="{16B09493-F33B-4FC4-B3F3-89709BF0E274}" type="parTrans" cxnId="{4C0968B7-D000-4F8F-BD16-AE52750D7E95}">
      <dgm:prSet/>
      <dgm:spPr/>
      <dgm:t>
        <a:bodyPr/>
        <a:lstStyle/>
        <a:p>
          <a:endParaRPr lang="es-EC"/>
        </a:p>
      </dgm:t>
    </dgm:pt>
    <dgm:pt modelId="{A6B40B66-01F7-4B52-98F3-6D5746E4B5F5}" type="sibTrans" cxnId="{4C0968B7-D000-4F8F-BD16-AE52750D7E95}">
      <dgm:prSet/>
      <dgm:spPr/>
      <dgm:t>
        <a:bodyPr/>
        <a:lstStyle/>
        <a:p>
          <a:endParaRPr lang="es-EC"/>
        </a:p>
      </dgm:t>
    </dgm:pt>
    <dgm:pt modelId="{DF8D29AC-3145-4BDA-B04C-4A8EFE093990}">
      <dgm:prSet phldrT="[Texto]" custT="1"/>
      <dgm:spPr/>
      <dgm:t>
        <a:bodyPr/>
        <a:lstStyle/>
        <a:p>
          <a:r>
            <a:rPr lang="es-EC" sz="1400" b="1" dirty="0" smtClean="0"/>
            <a:t>Ley Especial de Telecomunicaciones</a:t>
          </a:r>
          <a:endParaRPr lang="es-EC" sz="1400" dirty="0"/>
        </a:p>
      </dgm:t>
    </dgm:pt>
    <dgm:pt modelId="{30E5ECE8-EE4B-4AF0-8A68-0C3B0ADF9EC4}" type="parTrans" cxnId="{5897088E-C9AB-432D-9908-118DD926F0C6}">
      <dgm:prSet/>
      <dgm:spPr/>
      <dgm:t>
        <a:bodyPr/>
        <a:lstStyle/>
        <a:p>
          <a:endParaRPr lang="es-EC"/>
        </a:p>
      </dgm:t>
    </dgm:pt>
    <dgm:pt modelId="{3539F25D-3745-429D-9D7E-3176C0C5500B}" type="sibTrans" cxnId="{5897088E-C9AB-432D-9908-118DD926F0C6}">
      <dgm:prSet/>
      <dgm:spPr/>
      <dgm:t>
        <a:bodyPr/>
        <a:lstStyle/>
        <a:p>
          <a:endParaRPr lang="es-EC"/>
        </a:p>
      </dgm:t>
    </dgm:pt>
    <dgm:pt modelId="{83F7394E-E4D6-43CA-A405-84CCF63FCC98}">
      <dgm:prSet phldrT="[Texto]" custT="1"/>
      <dgm:spPr/>
      <dgm:t>
        <a:bodyPr/>
        <a:lstStyle/>
        <a:p>
          <a:r>
            <a:rPr lang="es-EC" sz="1400" b="1" dirty="0" smtClean="0"/>
            <a:t>Ley de Control Constitucional(Habeas Data)</a:t>
          </a:r>
          <a:endParaRPr lang="es-EC" sz="1400" dirty="0"/>
        </a:p>
      </dgm:t>
    </dgm:pt>
    <dgm:pt modelId="{37CA288F-051A-46F9-AC11-D2991BFD8F0C}" type="parTrans" cxnId="{A5658182-4F03-4E51-8072-D849757CC738}">
      <dgm:prSet/>
      <dgm:spPr/>
      <dgm:t>
        <a:bodyPr/>
        <a:lstStyle/>
        <a:p>
          <a:endParaRPr lang="es-EC"/>
        </a:p>
      </dgm:t>
    </dgm:pt>
    <dgm:pt modelId="{D08096FE-3AF2-4994-81D1-891D37168342}" type="sibTrans" cxnId="{A5658182-4F03-4E51-8072-D849757CC738}">
      <dgm:prSet/>
      <dgm:spPr/>
      <dgm:t>
        <a:bodyPr/>
        <a:lstStyle/>
        <a:p>
          <a:endParaRPr lang="es-EC"/>
        </a:p>
      </dgm:t>
    </dgm:pt>
    <dgm:pt modelId="{98258F59-DA98-4BA0-9FA8-0F731206294A}">
      <dgm:prSet phldrT="[Texto]" custT="1"/>
      <dgm:spPr/>
      <dgm:t>
        <a:bodyPr/>
        <a:lstStyle/>
        <a:p>
          <a:r>
            <a:rPr lang="es-EC" sz="1400" b="1" dirty="0" smtClean="0"/>
            <a:t>Código Penal Ecuatoriano</a:t>
          </a:r>
          <a:endParaRPr lang="es-EC" sz="1400" dirty="0"/>
        </a:p>
      </dgm:t>
    </dgm:pt>
    <dgm:pt modelId="{85B84A18-825E-4221-8718-01B6CB0AA470}" type="parTrans" cxnId="{BBA25324-6869-4995-B914-9C5FECAA0955}">
      <dgm:prSet/>
      <dgm:spPr/>
      <dgm:t>
        <a:bodyPr/>
        <a:lstStyle/>
        <a:p>
          <a:endParaRPr lang="es-EC"/>
        </a:p>
      </dgm:t>
    </dgm:pt>
    <dgm:pt modelId="{3E881805-A752-4962-9974-9A1EFC2778EA}" type="sibTrans" cxnId="{BBA25324-6869-4995-B914-9C5FECAA0955}">
      <dgm:prSet/>
      <dgm:spPr/>
      <dgm:t>
        <a:bodyPr/>
        <a:lstStyle/>
        <a:p>
          <a:endParaRPr lang="es-EC"/>
        </a:p>
      </dgm:t>
    </dgm:pt>
    <dgm:pt modelId="{9D0CAD9E-84F9-4ABE-BAE3-C2BEBE9F3CE5}" type="pres">
      <dgm:prSet presAssocID="{4295FDAE-AF4A-43BD-A83A-B4394157F2E3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95E1AD0-551D-4F26-B87E-9A36996FD766}" type="pres">
      <dgm:prSet presAssocID="{6CE554DC-7515-4AFB-8C51-4CE2A293D4F6}" presName="composite" presStyleCnt="0"/>
      <dgm:spPr/>
    </dgm:pt>
    <dgm:pt modelId="{9A247389-42EE-413A-BE73-3344F97EAD86}" type="pres">
      <dgm:prSet presAssocID="{6CE554DC-7515-4AFB-8C51-4CE2A293D4F6}" presName="imgShp" presStyleLbl="fgImgPlace1" presStyleIdx="0" presStyleCnt="6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115E00C-BB61-4507-AD3E-4EBE773BCFC8}" type="pres">
      <dgm:prSet presAssocID="{6CE554DC-7515-4AFB-8C51-4CE2A293D4F6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C82706C-BC48-4499-8C96-C38FC479DD68}" type="pres">
      <dgm:prSet presAssocID="{A8397277-5263-4E69-93F8-DF12CEE279AA}" presName="spacing" presStyleCnt="0"/>
      <dgm:spPr/>
    </dgm:pt>
    <dgm:pt modelId="{1B21085A-AE8C-4690-82A8-4D01117CE26C}" type="pres">
      <dgm:prSet presAssocID="{4E798177-8E2F-491B-9A7F-80568D383DA3}" presName="composite" presStyleCnt="0"/>
      <dgm:spPr/>
    </dgm:pt>
    <dgm:pt modelId="{B3856515-AF40-40FC-8C91-C2BDF0EB0E30}" type="pres">
      <dgm:prSet presAssocID="{4E798177-8E2F-491B-9A7F-80568D383DA3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83BB11C4-1889-494F-B65D-2EEDE58DC90A}" type="pres">
      <dgm:prSet presAssocID="{4E798177-8E2F-491B-9A7F-80568D383DA3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E2DCC0-D977-46F0-B9EB-E186E8481C14}" type="pres">
      <dgm:prSet presAssocID="{1375C3AF-1282-4E24-969E-CE9F580E4698}" presName="spacing" presStyleCnt="0"/>
      <dgm:spPr/>
    </dgm:pt>
    <dgm:pt modelId="{DBD1689E-CB1A-4D33-8C3F-6386C7FAEECA}" type="pres">
      <dgm:prSet presAssocID="{B4CFF12C-ABE9-4012-BE80-BC07527A91F0}" presName="composite" presStyleCnt="0"/>
      <dgm:spPr/>
    </dgm:pt>
    <dgm:pt modelId="{E6F7BF1A-3D0F-4ADA-9B68-792AA608487E}" type="pres">
      <dgm:prSet presAssocID="{B4CFF12C-ABE9-4012-BE80-BC07527A91F0}" presName="imgShp" presStyleLbl="fgImgPlace1" presStyleIdx="2" presStyleCnt="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3A478CC3-1AA2-4AC5-999A-661C96710EB4}" type="pres">
      <dgm:prSet presAssocID="{B4CFF12C-ABE9-4012-BE80-BC07527A91F0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7AC798D-9FD5-4381-A10A-1FAA933E3358}" type="pres">
      <dgm:prSet presAssocID="{A6B40B66-01F7-4B52-98F3-6D5746E4B5F5}" presName="spacing" presStyleCnt="0"/>
      <dgm:spPr/>
    </dgm:pt>
    <dgm:pt modelId="{9C43067A-0B78-47F0-9279-1CD95C0ED05B}" type="pres">
      <dgm:prSet presAssocID="{DF8D29AC-3145-4BDA-B04C-4A8EFE093990}" presName="composite" presStyleCnt="0"/>
      <dgm:spPr/>
    </dgm:pt>
    <dgm:pt modelId="{38A6FA42-7D8A-4F98-9DE8-EB6E73130D6C}" type="pres">
      <dgm:prSet presAssocID="{DF8D29AC-3145-4BDA-B04C-4A8EFE093990}" presName="imgShp" presStyleLbl="fgImgPlace1" presStyleIdx="3" presStyleCnt="6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86E72CF5-B924-40DA-95FB-222206DA32EF}" type="pres">
      <dgm:prSet presAssocID="{DF8D29AC-3145-4BDA-B04C-4A8EFE093990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6C74954-AE9C-4DB0-B3D1-9475748D55A4}" type="pres">
      <dgm:prSet presAssocID="{3539F25D-3745-429D-9D7E-3176C0C5500B}" presName="spacing" presStyleCnt="0"/>
      <dgm:spPr/>
    </dgm:pt>
    <dgm:pt modelId="{2F57BE55-F8E3-47E9-A211-0133BB8D6EA5}" type="pres">
      <dgm:prSet presAssocID="{83F7394E-E4D6-43CA-A405-84CCF63FCC98}" presName="composite" presStyleCnt="0"/>
      <dgm:spPr/>
    </dgm:pt>
    <dgm:pt modelId="{10C6163E-A19B-450C-8232-4E9C02D774AB}" type="pres">
      <dgm:prSet presAssocID="{83F7394E-E4D6-43CA-A405-84CCF63FCC98}" presName="imgShp" presStyleLbl="fgImgPlace1" presStyleIdx="4" presStyleCnt="6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  <dgm:pt modelId="{4E9C431D-4B78-4BD8-8311-9279D757DBA2}" type="pres">
      <dgm:prSet presAssocID="{83F7394E-E4D6-43CA-A405-84CCF63FCC98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92C806-AD4F-4DC8-B40D-4F4F08E76F10}" type="pres">
      <dgm:prSet presAssocID="{D08096FE-3AF2-4994-81D1-891D37168342}" presName="spacing" presStyleCnt="0"/>
      <dgm:spPr/>
    </dgm:pt>
    <dgm:pt modelId="{A3FA1FC7-5992-4AEC-81D7-8BA0F929DFC4}" type="pres">
      <dgm:prSet presAssocID="{98258F59-DA98-4BA0-9FA8-0F731206294A}" presName="composite" presStyleCnt="0"/>
      <dgm:spPr/>
    </dgm:pt>
    <dgm:pt modelId="{5EE3F949-2E1E-4666-9D2C-B5330C4852C5}" type="pres">
      <dgm:prSet presAssocID="{98258F59-DA98-4BA0-9FA8-0F731206294A}" presName="imgShp" presStyleLbl="fgImgPlace1" presStyleIdx="5" presStyleCnt="6"/>
      <dgm:spPr>
        <a:blipFill rotWithShape="1">
          <a:blip xmlns:r="http://schemas.openxmlformats.org/officeDocument/2006/relationships" r:embed="rId6"/>
          <a:stretch>
            <a:fillRect/>
          </a:stretch>
        </a:blipFill>
      </dgm:spPr>
    </dgm:pt>
    <dgm:pt modelId="{F258FAF4-A966-4BDF-AF91-F28D726D46E8}" type="pres">
      <dgm:prSet presAssocID="{98258F59-DA98-4BA0-9FA8-0F731206294A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897088E-C9AB-432D-9908-118DD926F0C6}" srcId="{4295FDAE-AF4A-43BD-A83A-B4394157F2E3}" destId="{DF8D29AC-3145-4BDA-B04C-4A8EFE093990}" srcOrd="3" destOrd="0" parTransId="{30E5ECE8-EE4B-4AF0-8A68-0C3B0ADF9EC4}" sibTransId="{3539F25D-3745-429D-9D7E-3176C0C5500B}"/>
    <dgm:cxn modelId="{BBA25324-6869-4995-B914-9C5FECAA0955}" srcId="{4295FDAE-AF4A-43BD-A83A-B4394157F2E3}" destId="{98258F59-DA98-4BA0-9FA8-0F731206294A}" srcOrd="5" destOrd="0" parTransId="{85B84A18-825E-4221-8718-01B6CB0AA470}" sibTransId="{3E881805-A752-4962-9974-9A1EFC2778EA}"/>
    <dgm:cxn modelId="{2D15BC6B-4AAB-4DD1-B78B-1B77404C2B3D}" type="presOf" srcId="{6CE554DC-7515-4AFB-8C51-4CE2A293D4F6}" destId="{9115E00C-BB61-4507-AD3E-4EBE773BCFC8}" srcOrd="0" destOrd="0" presId="urn:microsoft.com/office/officeart/2005/8/layout/vList3#1"/>
    <dgm:cxn modelId="{40A6805C-5F3E-4151-854B-E578F11016AC}" srcId="{4295FDAE-AF4A-43BD-A83A-B4394157F2E3}" destId="{4E798177-8E2F-491B-9A7F-80568D383DA3}" srcOrd="1" destOrd="0" parTransId="{C1000664-AD21-4933-B0C3-55C8F7A451E7}" sibTransId="{1375C3AF-1282-4E24-969E-CE9F580E4698}"/>
    <dgm:cxn modelId="{A5658182-4F03-4E51-8072-D849757CC738}" srcId="{4295FDAE-AF4A-43BD-A83A-B4394157F2E3}" destId="{83F7394E-E4D6-43CA-A405-84CCF63FCC98}" srcOrd="4" destOrd="0" parTransId="{37CA288F-051A-46F9-AC11-D2991BFD8F0C}" sibTransId="{D08096FE-3AF2-4994-81D1-891D37168342}"/>
    <dgm:cxn modelId="{4C0968B7-D000-4F8F-BD16-AE52750D7E95}" srcId="{4295FDAE-AF4A-43BD-A83A-B4394157F2E3}" destId="{B4CFF12C-ABE9-4012-BE80-BC07527A91F0}" srcOrd="2" destOrd="0" parTransId="{16B09493-F33B-4FC4-B3F3-89709BF0E274}" sibTransId="{A6B40B66-01F7-4B52-98F3-6D5746E4B5F5}"/>
    <dgm:cxn modelId="{3E24015D-30FB-409D-B9A3-4A6C2A27AAE3}" type="presOf" srcId="{DF8D29AC-3145-4BDA-B04C-4A8EFE093990}" destId="{86E72CF5-B924-40DA-95FB-222206DA32EF}" srcOrd="0" destOrd="0" presId="urn:microsoft.com/office/officeart/2005/8/layout/vList3#1"/>
    <dgm:cxn modelId="{03349E7D-A35A-420D-AE3D-5A509A6A7378}" type="presOf" srcId="{B4CFF12C-ABE9-4012-BE80-BC07527A91F0}" destId="{3A478CC3-1AA2-4AC5-999A-661C96710EB4}" srcOrd="0" destOrd="0" presId="urn:microsoft.com/office/officeart/2005/8/layout/vList3#1"/>
    <dgm:cxn modelId="{09A51663-5E6D-4F83-A52F-380122AFD537}" type="presOf" srcId="{98258F59-DA98-4BA0-9FA8-0F731206294A}" destId="{F258FAF4-A966-4BDF-AF91-F28D726D46E8}" srcOrd="0" destOrd="0" presId="urn:microsoft.com/office/officeart/2005/8/layout/vList3#1"/>
    <dgm:cxn modelId="{9F31D83D-C99F-4DCF-BC6E-67A268659E84}" type="presOf" srcId="{4295FDAE-AF4A-43BD-A83A-B4394157F2E3}" destId="{9D0CAD9E-84F9-4ABE-BAE3-C2BEBE9F3CE5}" srcOrd="0" destOrd="0" presId="urn:microsoft.com/office/officeart/2005/8/layout/vList3#1"/>
    <dgm:cxn modelId="{4AD912D6-439D-4B4E-8412-0CF14FEE0E51}" srcId="{4295FDAE-AF4A-43BD-A83A-B4394157F2E3}" destId="{6CE554DC-7515-4AFB-8C51-4CE2A293D4F6}" srcOrd="0" destOrd="0" parTransId="{90C1B2CC-DEF6-4231-8CA3-5B543DC98535}" sibTransId="{A8397277-5263-4E69-93F8-DF12CEE279AA}"/>
    <dgm:cxn modelId="{3F4AF69C-A650-4A0D-81EE-9A2AE23CEFA1}" type="presOf" srcId="{4E798177-8E2F-491B-9A7F-80568D383DA3}" destId="{83BB11C4-1889-494F-B65D-2EEDE58DC90A}" srcOrd="0" destOrd="0" presId="urn:microsoft.com/office/officeart/2005/8/layout/vList3#1"/>
    <dgm:cxn modelId="{857A2F7B-A608-4B10-9ED3-389428075286}" type="presOf" srcId="{83F7394E-E4D6-43CA-A405-84CCF63FCC98}" destId="{4E9C431D-4B78-4BD8-8311-9279D757DBA2}" srcOrd="0" destOrd="0" presId="urn:microsoft.com/office/officeart/2005/8/layout/vList3#1"/>
    <dgm:cxn modelId="{FCE9F22F-354A-4297-B671-BF437473661C}" type="presParOf" srcId="{9D0CAD9E-84F9-4ABE-BAE3-C2BEBE9F3CE5}" destId="{D95E1AD0-551D-4F26-B87E-9A36996FD766}" srcOrd="0" destOrd="0" presId="urn:microsoft.com/office/officeart/2005/8/layout/vList3#1"/>
    <dgm:cxn modelId="{BE2502BA-A8B3-423A-8F5D-7216FB554B9E}" type="presParOf" srcId="{D95E1AD0-551D-4F26-B87E-9A36996FD766}" destId="{9A247389-42EE-413A-BE73-3344F97EAD86}" srcOrd="0" destOrd="0" presId="urn:microsoft.com/office/officeart/2005/8/layout/vList3#1"/>
    <dgm:cxn modelId="{3B03C174-3DC8-489D-96AE-06588D0E7C5E}" type="presParOf" srcId="{D95E1AD0-551D-4F26-B87E-9A36996FD766}" destId="{9115E00C-BB61-4507-AD3E-4EBE773BCFC8}" srcOrd="1" destOrd="0" presId="urn:microsoft.com/office/officeart/2005/8/layout/vList3#1"/>
    <dgm:cxn modelId="{5258F9AB-337B-47E3-9306-FCE3066ECE52}" type="presParOf" srcId="{9D0CAD9E-84F9-4ABE-BAE3-C2BEBE9F3CE5}" destId="{AC82706C-BC48-4499-8C96-C38FC479DD68}" srcOrd="1" destOrd="0" presId="urn:microsoft.com/office/officeart/2005/8/layout/vList3#1"/>
    <dgm:cxn modelId="{C70981FA-7189-44F2-9B9E-8A70DBAD9569}" type="presParOf" srcId="{9D0CAD9E-84F9-4ABE-BAE3-C2BEBE9F3CE5}" destId="{1B21085A-AE8C-4690-82A8-4D01117CE26C}" srcOrd="2" destOrd="0" presId="urn:microsoft.com/office/officeart/2005/8/layout/vList3#1"/>
    <dgm:cxn modelId="{4040F413-A28C-455C-8266-A097F0D128F7}" type="presParOf" srcId="{1B21085A-AE8C-4690-82A8-4D01117CE26C}" destId="{B3856515-AF40-40FC-8C91-C2BDF0EB0E30}" srcOrd="0" destOrd="0" presId="urn:microsoft.com/office/officeart/2005/8/layout/vList3#1"/>
    <dgm:cxn modelId="{8BA71CEF-BFC5-490B-A8C0-4CB72BFE210B}" type="presParOf" srcId="{1B21085A-AE8C-4690-82A8-4D01117CE26C}" destId="{83BB11C4-1889-494F-B65D-2EEDE58DC90A}" srcOrd="1" destOrd="0" presId="urn:microsoft.com/office/officeart/2005/8/layout/vList3#1"/>
    <dgm:cxn modelId="{39CB2429-EBC2-404B-BD7D-50590B634013}" type="presParOf" srcId="{9D0CAD9E-84F9-4ABE-BAE3-C2BEBE9F3CE5}" destId="{E7E2DCC0-D977-46F0-B9EB-E186E8481C14}" srcOrd="3" destOrd="0" presId="urn:microsoft.com/office/officeart/2005/8/layout/vList3#1"/>
    <dgm:cxn modelId="{E7808C28-5250-463A-A666-6B678D950B72}" type="presParOf" srcId="{9D0CAD9E-84F9-4ABE-BAE3-C2BEBE9F3CE5}" destId="{DBD1689E-CB1A-4D33-8C3F-6386C7FAEECA}" srcOrd="4" destOrd="0" presId="urn:microsoft.com/office/officeart/2005/8/layout/vList3#1"/>
    <dgm:cxn modelId="{93EEDF6E-49DA-4322-8E85-90BD9EFBF4D2}" type="presParOf" srcId="{DBD1689E-CB1A-4D33-8C3F-6386C7FAEECA}" destId="{E6F7BF1A-3D0F-4ADA-9B68-792AA608487E}" srcOrd="0" destOrd="0" presId="urn:microsoft.com/office/officeart/2005/8/layout/vList3#1"/>
    <dgm:cxn modelId="{AD2C6C3D-1912-4710-A1AD-2A4F0BDD8C25}" type="presParOf" srcId="{DBD1689E-CB1A-4D33-8C3F-6386C7FAEECA}" destId="{3A478CC3-1AA2-4AC5-999A-661C96710EB4}" srcOrd="1" destOrd="0" presId="urn:microsoft.com/office/officeart/2005/8/layout/vList3#1"/>
    <dgm:cxn modelId="{F347DC4C-3A4E-42E4-B03D-766AFEE4A242}" type="presParOf" srcId="{9D0CAD9E-84F9-4ABE-BAE3-C2BEBE9F3CE5}" destId="{47AC798D-9FD5-4381-A10A-1FAA933E3358}" srcOrd="5" destOrd="0" presId="urn:microsoft.com/office/officeart/2005/8/layout/vList3#1"/>
    <dgm:cxn modelId="{C6F108BF-7069-4C40-B7B5-FB900C7210FA}" type="presParOf" srcId="{9D0CAD9E-84F9-4ABE-BAE3-C2BEBE9F3CE5}" destId="{9C43067A-0B78-47F0-9279-1CD95C0ED05B}" srcOrd="6" destOrd="0" presId="urn:microsoft.com/office/officeart/2005/8/layout/vList3#1"/>
    <dgm:cxn modelId="{A6B54285-D3C2-4957-B666-842DD49BF04C}" type="presParOf" srcId="{9C43067A-0B78-47F0-9279-1CD95C0ED05B}" destId="{38A6FA42-7D8A-4F98-9DE8-EB6E73130D6C}" srcOrd="0" destOrd="0" presId="urn:microsoft.com/office/officeart/2005/8/layout/vList3#1"/>
    <dgm:cxn modelId="{C0BA5D7A-60F2-4776-9A53-9CB31B7C8CE1}" type="presParOf" srcId="{9C43067A-0B78-47F0-9279-1CD95C0ED05B}" destId="{86E72CF5-B924-40DA-95FB-222206DA32EF}" srcOrd="1" destOrd="0" presId="urn:microsoft.com/office/officeart/2005/8/layout/vList3#1"/>
    <dgm:cxn modelId="{D0FD3A90-AE82-45BC-A024-ECDE44CACEDB}" type="presParOf" srcId="{9D0CAD9E-84F9-4ABE-BAE3-C2BEBE9F3CE5}" destId="{16C74954-AE9C-4DB0-B3D1-9475748D55A4}" srcOrd="7" destOrd="0" presId="urn:microsoft.com/office/officeart/2005/8/layout/vList3#1"/>
    <dgm:cxn modelId="{99B5F5A0-E393-407E-9D95-AEB3246266DD}" type="presParOf" srcId="{9D0CAD9E-84F9-4ABE-BAE3-C2BEBE9F3CE5}" destId="{2F57BE55-F8E3-47E9-A211-0133BB8D6EA5}" srcOrd="8" destOrd="0" presId="urn:microsoft.com/office/officeart/2005/8/layout/vList3#1"/>
    <dgm:cxn modelId="{D1476141-8BCC-41A2-A49F-2DD02FBC6E98}" type="presParOf" srcId="{2F57BE55-F8E3-47E9-A211-0133BB8D6EA5}" destId="{10C6163E-A19B-450C-8232-4E9C02D774AB}" srcOrd="0" destOrd="0" presId="urn:microsoft.com/office/officeart/2005/8/layout/vList3#1"/>
    <dgm:cxn modelId="{41E88108-F4CC-4076-8D0C-EAB53BD0BD6D}" type="presParOf" srcId="{2F57BE55-F8E3-47E9-A211-0133BB8D6EA5}" destId="{4E9C431D-4B78-4BD8-8311-9279D757DBA2}" srcOrd="1" destOrd="0" presId="urn:microsoft.com/office/officeart/2005/8/layout/vList3#1"/>
    <dgm:cxn modelId="{D109445C-5F72-480E-9171-659ABC82F0DB}" type="presParOf" srcId="{9D0CAD9E-84F9-4ABE-BAE3-C2BEBE9F3CE5}" destId="{9992C806-AD4F-4DC8-B40D-4F4F08E76F10}" srcOrd="9" destOrd="0" presId="urn:microsoft.com/office/officeart/2005/8/layout/vList3#1"/>
    <dgm:cxn modelId="{B48C0379-D0D2-4F05-807E-5CD956CE08DD}" type="presParOf" srcId="{9D0CAD9E-84F9-4ABE-BAE3-C2BEBE9F3CE5}" destId="{A3FA1FC7-5992-4AEC-81D7-8BA0F929DFC4}" srcOrd="10" destOrd="0" presId="urn:microsoft.com/office/officeart/2005/8/layout/vList3#1"/>
    <dgm:cxn modelId="{D41A3243-B7E0-4B97-A3FF-80654712EB62}" type="presParOf" srcId="{A3FA1FC7-5992-4AEC-81D7-8BA0F929DFC4}" destId="{5EE3F949-2E1E-4666-9D2C-B5330C4852C5}" srcOrd="0" destOrd="0" presId="urn:microsoft.com/office/officeart/2005/8/layout/vList3#1"/>
    <dgm:cxn modelId="{BF945DEE-A0D0-42BC-B604-159E5D37B1CB}" type="presParOf" srcId="{A3FA1FC7-5992-4AEC-81D7-8BA0F929DFC4}" destId="{F258FAF4-A966-4BDF-AF91-F28D726D46E8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06235D4-3866-4EF0-9CAB-767797CC5250}" type="doc">
      <dgm:prSet loTypeId="urn:microsoft.com/office/officeart/2005/8/layout/list1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D5C08AFA-B307-493E-9BA5-A0DD69D9F3C7}">
      <dgm:prSet phldrT="[Texto]"/>
      <dgm:spPr/>
      <dgm:t>
        <a:bodyPr/>
        <a:lstStyle/>
        <a:p>
          <a:r>
            <a:rPr lang="es-ES" dirty="0" smtClean="0"/>
            <a:t>Recolección y clasificación</a:t>
          </a:r>
          <a:endParaRPr lang="es-ES" dirty="0"/>
        </a:p>
      </dgm:t>
    </dgm:pt>
    <dgm:pt modelId="{23CA1DC9-5D9D-421E-8588-891B7C87A5F1}" type="parTrans" cxnId="{21BBFC0D-BF5F-4646-B2B1-827F065ACCD4}">
      <dgm:prSet/>
      <dgm:spPr/>
      <dgm:t>
        <a:bodyPr/>
        <a:lstStyle/>
        <a:p>
          <a:endParaRPr lang="es-ES"/>
        </a:p>
      </dgm:t>
    </dgm:pt>
    <dgm:pt modelId="{9A579805-FBAB-401A-A807-7BC4A5FECD12}" type="sibTrans" cxnId="{21BBFC0D-BF5F-4646-B2B1-827F065ACCD4}">
      <dgm:prSet/>
      <dgm:spPr/>
      <dgm:t>
        <a:bodyPr/>
        <a:lstStyle/>
        <a:p>
          <a:endParaRPr lang="es-ES"/>
        </a:p>
      </dgm:t>
    </dgm:pt>
    <dgm:pt modelId="{DAF0BE59-2957-4E71-9D70-E0D2632F1E4D}">
      <dgm:prSet phldrT="[Texto]"/>
      <dgm:spPr/>
      <dgm:t>
        <a:bodyPr/>
        <a:lstStyle/>
        <a:p>
          <a:r>
            <a:rPr lang="es-ES" dirty="0" smtClean="0"/>
            <a:t>Embalaje</a:t>
          </a:r>
          <a:endParaRPr lang="es-ES" dirty="0"/>
        </a:p>
      </dgm:t>
    </dgm:pt>
    <dgm:pt modelId="{34E02378-262F-4370-911E-5DC209FDBBE2}" type="parTrans" cxnId="{E70933D4-CE90-46CB-BA42-95D85A5668DD}">
      <dgm:prSet/>
      <dgm:spPr/>
      <dgm:t>
        <a:bodyPr/>
        <a:lstStyle/>
        <a:p>
          <a:endParaRPr lang="es-ES"/>
        </a:p>
      </dgm:t>
    </dgm:pt>
    <dgm:pt modelId="{1F4560F8-67F1-4AF3-9176-2832B0A400D8}" type="sibTrans" cxnId="{E70933D4-CE90-46CB-BA42-95D85A5668DD}">
      <dgm:prSet/>
      <dgm:spPr/>
      <dgm:t>
        <a:bodyPr/>
        <a:lstStyle/>
        <a:p>
          <a:endParaRPr lang="es-ES"/>
        </a:p>
      </dgm:t>
    </dgm:pt>
    <dgm:pt modelId="{1B66F1CF-112E-4756-B15B-E128006B4ACD}">
      <dgm:prSet phldrT="[Texto]"/>
      <dgm:spPr/>
      <dgm:t>
        <a:bodyPr/>
        <a:lstStyle/>
        <a:p>
          <a:r>
            <a:rPr lang="es-ES" dirty="0" smtClean="0"/>
            <a:t>Custodia  y traslado</a:t>
          </a:r>
          <a:endParaRPr lang="es-ES" dirty="0"/>
        </a:p>
      </dgm:t>
    </dgm:pt>
    <dgm:pt modelId="{7DB54A92-96A7-4CA6-B924-6AAB928EDEA7}" type="parTrans" cxnId="{09D88B28-B145-4D71-8262-8C8AC6480C04}">
      <dgm:prSet/>
      <dgm:spPr/>
      <dgm:t>
        <a:bodyPr/>
        <a:lstStyle/>
        <a:p>
          <a:endParaRPr lang="es-ES"/>
        </a:p>
      </dgm:t>
    </dgm:pt>
    <dgm:pt modelId="{F9D2C135-D204-40F2-B955-8D3F35E7A503}" type="sibTrans" cxnId="{09D88B28-B145-4D71-8262-8C8AC6480C04}">
      <dgm:prSet/>
      <dgm:spPr/>
      <dgm:t>
        <a:bodyPr/>
        <a:lstStyle/>
        <a:p>
          <a:endParaRPr lang="es-ES"/>
        </a:p>
      </dgm:t>
    </dgm:pt>
    <dgm:pt modelId="{1DE9F35D-E770-4ED8-8CF7-0FF3EFC990AF}">
      <dgm:prSet phldrT="[Texto]"/>
      <dgm:spPr/>
      <dgm:t>
        <a:bodyPr/>
        <a:lstStyle/>
        <a:p>
          <a:r>
            <a:rPr lang="es-ES" dirty="0" smtClean="0"/>
            <a:t>Análisis</a:t>
          </a:r>
          <a:endParaRPr lang="es-ES" dirty="0"/>
        </a:p>
      </dgm:t>
    </dgm:pt>
    <dgm:pt modelId="{829A14E5-7036-4144-8663-1DDDD373D716}" type="parTrans" cxnId="{B3ACB547-6520-4914-8BEA-50CB28641327}">
      <dgm:prSet/>
      <dgm:spPr/>
      <dgm:t>
        <a:bodyPr/>
        <a:lstStyle/>
        <a:p>
          <a:endParaRPr lang="es-ES"/>
        </a:p>
      </dgm:t>
    </dgm:pt>
    <dgm:pt modelId="{84A9EEF8-68D1-4461-9C91-041060140AAD}" type="sibTrans" cxnId="{B3ACB547-6520-4914-8BEA-50CB28641327}">
      <dgm:prSet/>
      <dgm:spPr/>
      <dgm:t>
        <a:bodyPr/>
        <a:lstStyle/>
        <a:p>
          <a:endParaRPr lang="es-ES"/>
        </a:p>
      </dgm:t>
    </dgm:pt>
    <dgm:pt modelId="{2A33D316-ED49-405B-B9E8-7FDFDC6F7796}">
      <dgm:prSet phldrT="[Texto]"/>
      <dgm:spPr/>
      <dgm:t>
        <a:bodyPr/>
        <a:lstStyle/>
        <a:p>
          <a:r>
            <a:rPr lang="es-ES" dirty="0" smtClean="0"/>
            <a:t>Custodia y preservación final</a:t>
          </a:r>
          <a:endParaRPr lang="es-ES" dirty="0"/>
        </a:p>
      </dgm:t>
    </dgm:pt>
    <dgm:pt modelId="{E829CD4E-CCAF-495A-95FB-24C5F8A6B573}" type="parTrans" cxnId="{954E5BFA-91C9-48F7-A535-A58A530F808A}">
      <dgm:prSet/>
      <dgm:spPr/>
      <dgm:t>
        <a:bodyPr/>
        <a:lstStyle/>
        <a:p>
          <a:endParaRPr lang="es-ES"/>
        </a:p>
      </dgm:t>
    </dgm:pt>
    <dgm:pt modelId="{A8872561-BFDC-4F2C-9011-2DCA84FA1D57}" type="sibTrans" cxnId="{954E5BFA-91C9-48F7-A535-A58A530F808A}">
      <dgm:prSet/>
      <dgm:spPr/>
      <dgm:t>
        <a:bodyPr/>
        <a:lstStyle/>
        <a:p>
          <a:endParaRPr lang="es-ES"/>
        </a:p>
      </dgm:t>
    </dgm:pt>
    <dgm:pt modelId="{5D98F887-9153-4D4C-A7D6-D198684EB370}" type="pres">
      <dgm:prSet presAssocID="{706235D4-3866-4EF0-9CAB-767797CC525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822B4FA-E0BC-49CF-969E-47A1635641A7}" type="pres">
      <dgm:prSet presAssocID="{D5C08AFA-B307-493E-9BA5-A0DD69D9F3C7}" presName="parentLin" presStyleCnt="0"/>
      <dgm:spPr/>
      <dgm:t>
        <a:bodyPr/>
        <a:lstStyle/>
        <a:p>
          <a:endParaRPr lang="es-ES"/>
        </a:p>
      </dgm:t>
    </dgm:pt>
    <dgm:pt modelId="{5234ADA6-453A-40FD-895B-0A208A7811F9}" type="pres">
      <dgm:prSet presAssocID="{D5C08AFA-B307-493E-9BA5-A0DD69D9F3C7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59D96106-7CF1-4397-ABAC-FD0B1F16FC10}" type="pres">
      <dgm:prSet presAssocID="{D5C08AFA-B307-493E-9BA5-A0DD69D9F3C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74AF499-CF5E-4F86-98CF-837178E00214}" type="pres">
      <dgm:prSet presAssocID="{D5C08AFA-B307-493E-9BA5-A0DD69D9F3C7}" presName="negativeSpace" presStyleCnt="0"/>
      <dgm:spPr/>
      <dgm:t>
        <a:bodyPr/>
        <a:lstStyle/>
        <a:p>
          <a:endParaRPr lang="es-ES"/>
        </a:p>
      </dgm:t>
    </dgm:pt>
    <dgm:pt modelId="{4924993C-6C86-477A-873C-7329EE482267}" type="pres">
      <dgm:prSet presAssocID="{D5C08AFA-B307-493E-9BA5-A0DD69D9F3C7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ED70F0-C950-49F9-95D8-22F69B1B231C}" type="pres">
      <dgm:prSet presAssocID="{9A579805-FBAB-401A-A807-7BC4A5FECD12}" presName="spaceBetweenRectangles" presStyleCnt="0"/>
      <dgm:spPr/>
      <dgm:t>
        <a:bodyPr/>
        <a:lstStyle/>
        <a:p>
          <a:endParaRPr lang="es-ES"/>
        </a:p>
      </dgm:t>
    </dgm:pt>
    <dgm:pt modelId="{FF02E80C-3525-4329-AB27-D0613D125CA0}" type="pres">
      <dgm:prSet presAssocID="{DAF0BE59-2957-4E71-9D70-E0D2632F1E4D}" presName="parentLin" presStyleCnt="0"/>
      <dgm:spPr/>
      <dgm:t>
        <a:bodyPr/>
        <a:lstStyle/>
        <a:p>
          <a:endParaRPr lang="es-ES"/>
        </a:p>
      </dgm:t>
    </dgm:pt>
    <dgm:pt modelId="{AD9AAD2E-9628-4419-B3E3-A9699703CAFD}" type="pres">
      <dgm:prSet presAssocID="{DAF0BE59-2957-4E71-9D70-E0D2632F1E4D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E27ACCC5-A55E-4782-9D54-E158B2C1A253}" type="pres">
      <dgm:prSet presAssocID="{DAF0BE59-2957-4E71-9D70-E0D2632F1E4D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95D81A-223F-49B9-891E-9EB6198BFB20}" type="pres">
      <dgm:prSet presAssocID="{DAF0BE59-2957-4E71-9D70-E0D2632F1E4D}" presName="negativeSpace" presStyleCnt="0"/>
      <dgm:spPr/>
      <dgm:t>
        <a:bodyPr/>
        <a:lstStyle/>
        <a:p>
          <a:endParaRPr lang="es-ES"/>
        </a:p>
      </dgm:t>
    </dgm:pt>
    <dgm:pt modelId="{A80A303C-80FD-4A78-B9BB-E87F1C005F60}" type="pres">
      <dgm:prSet presAssocID="{DAF0BE59-2957-4E71-9D70-E0D2632F1E4D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5EFA470-1535-4E5F-9C32-3652C9D8532A}" type="pres">
      <dgm:prSet presAssocID="{1F4560F8-67F1-4AF3-9176-2832B0A400D8}" presName="spaceBetweenRectangles" presStyleCnt="0"/>
      <dgm:spPr/>
      <dgm:t>
        <a:bodyPr/>
        <a:lstStyle/>
        <a:p>
          <a:endParaRPr lang="es-ES"/>
        </a:p>
      </dgm:t>
    </dgm:pt>
    <dgm:pt modelId="{20890C56-CAAD-46A2-A741-F15E5F3A0C61}" type="pres">
      <dgm:prSet presAssocID="{1B66F1CF-112E-4756-B15B-E128006B4ACD}" presName="parentLin" presStyleCnt="0"/>
      <dgm:spPr/>
      <dgm:t>
        <a:bodyPr/>
        <a:lstStyle/>
        <a:p>
          <a:endParaRPr lang="es-ES"/>
        </a:p>
      </dgm:t>
    </dgm:pt>
    <dgm:pt modelId="{FB501883-298E-48EC-863A-85C5FEC4D629}" type="pres">
      <dgm:prSet presAssocID="{1B66F1CF-112E-4756-B15B-E128006B4ACD}" presName="parentLeftMargin" presStyleLbl="node1" presStyleIdx="1" presStyleCnt="5"/>
      <dgm:spPr/>
      <dgm:t>
        <a:bodyPr/>
        <a:lstStyle/>
        <a:p>
          <a:endParaRPr lang="es-ES"/>
        </a:p>
      </dgm:t>
    </dgm:pt>
    <dgm:pt modelId="{1A6A133B-AEAC-4268-B9CA-7E4333553704}" type="pres">
      <dgm:prSet presAssocID="{1B66F1CF-112E-4756-B15B-E128006B4ACD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1758F67-6D44-4E06-8CAB-6969B88614DC}" type="pres">
      <dgm:prSet presAssocID="{1B66F1CF-112E-4756-B15B-E128006B4ACD}" presName="negativeSpace" presStyleCnt="0"/>
      <dgm:spPr/>
      <dgm:t>
        <a:bodyPr/>
        <a:lstStyle/>
        <a:p>
          <a:endParaRPr lang="es-ES"/>
        </a:p>
      </dgm:t>
    </dgm:pt>
    <dgm:pt modelId="{ED76A318-B8FA-4C48-9AE0-3BA3C2E96B6D}" type="pres">
      <dgm:prSet presAssocID="{1B66F1CF-112E-4756-B15B-E128006B4ACD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1673898-101C-4D58-A2FF-DB6A34D86939}" type="pres">
      <dgm:prSet presAssocID="{F9D2C135-D204-40F2-B955-8D3F35E7A503}" presName="spaceBetweenRectangles" presStyleCnt="0"/>
      <dgm:spPr/>
      <dgm:t>
        <a:bodyPr/>
        <a:lstStyle/>
        <a:p>
          <a:endParaRPr lang="es-ES"/>
        </a:p>
      </dgm:t>
    </dgm:pt>
    <dgm:pt modelId="{61643F78-B233-4F89-8B0D-DA0B7936B8A8}" type="pres">
      <dgm:prSet presAssocID="{1DE9F35D-E770-4ED8-8CF7-0FF3EFC990AF}" presName="parentLin" presStyleCnt="0"/>
      <dgm:spPr/>
      <dgm:t>
        <a:bodyPr/>
        <a:lstStyle/>
        <a:p>
          <a:endParaRPr lang="es-ES"/>
        </a:p>
      </dgm:t>
    </dgm:pt>
    <dgm:pt modelId="{452C1303-9525-4352-BAF6-E6ECD9F8052B}" type="pres">
      <dgm:prSet presAssocID="{1DE9F35D-E770-4ED8-8CF7-0FF3EFC990AF}" presName="parentLeftMargin" presStyleLbl="node1" presStyleIdx="2" presStyleCnt="5"/>
      <dgm:spPr/>
      <dgm:t>
        <a:bodyPr/>
        <a:lstStyle/>
        <a:p>
          <a:endParaRPr lang="es-ES"/>
        </a:p>
      </dgm:t>
    </dgm:pt>
    <dgm:pt modelId="{503A920D-36DE-4885-8DB5-845D996465E4}" type="pres">
      <dgm:prSet presAssocID="{1DE9F35D-E770-4ED8-8CF7-0FF3EFC990AF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533680-9683-4068-BCD0-EF2BF6735582}" type="pres">
      <dgm:prSet presAssocID="{1DE9F35D-E770-4ED8-8CF7-0FF3EFC990AF}" presName="negativeSpace" presStyleCnt="0"/>
      <dgm:spPr/>
      <dgm:t>
        <a:bodyPr/>
        <a:lstStyle/>
        <a:p>
          <a:endParaRPr lang="es-ES"/>
        </a:p>
      </dgm:t>
    </dgm:pt>
    <dgm:pt modelId="{965EC18D-1635-43FB-9D82-234CF0BB487C}" type="pres">
      <dgm:prSet presAssocID="{1DE9F35D-E770-4ED8-8CF7-0FF3EFC990AF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0F7022-FB19-4349-BC76-F559E73B7D2D}" type="pres">
      <dgm:prSet presAssocID="{84A9EEF8-68D1-4461-9C91-041060140AAD}" presName="spaceBetweenRectangles" presStyleCnt="0"/>
      <dgm:spPr/>
      <dgm:t>
        <a:bodyPr/>
        <a:lstStyle/>
        <a:p>
          <a:endParaRPr lang="es-ES"/>
        </a:p>
      </dgm:t>
    </dgm:pt>
    <dgm:pt modelId="{9DBEC128-0F61-4ADF-80C6-926436C24A45}" type="pres">
      <dgm:prSet presAssocID="{2A33D316-ED49-405B-B9E8-7FDFDC6F7796}" presName="parentLin" presStyleCnt="0"/>
      <dgm:spPr/>
      <dgm:t>
        <a:bodyPr/>
        <a:lstStyle/>
        <a:p>
          <a:endParaRPr lang="es-ES"/>
        </a:p>
      </dgm:t>
    </dgm:pt>
    <dgm:pt modelId="{9890A566-98B2-48B7-80E1-B9504761DFF2}" type="pres">
      <dgm:prSet presAssocID="{2A33D316-ED49-405B-B9E8-7FDFDC6F7796}" presName="parentLeftMargin" presStyleLbl="node1" presStyleIdx="3" presStyleCnt="5"/>
      <dgm:spPr/>
      <dgm:t>
        <a:bodyPr/>
        <a:lstStyle/>
        <a:p>
          <a:endParaRPr lang="es-ES"/>
        </a:p>
      </dgm:t>
    </dgm:pt>
    <dgm:pt modelId="{AEC12036-6273-40CF-9697-CC02E006457D}" type="pres">
      <dgm:prSet presAssocID="{2A33D316-ED49-405B-B9E8-7FDFDC6F7796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A13604-5B05-49C7-B6E3-2C445FB58337}" type="pres">
      <dgm:prSet presAssocID="{2A33D316-ED49-405B-B9E8-7FDFDC6F7796}" presName="negativeSpace" presStyleCnt="0"/>
      <dgm:spPr/>
      <dgm:t>
        <a:bodyPr/>
        <a:lstStyle/>
        <a:p>
          <a:endParaRPr lang="es-ES"/>
        </a:p>
      </dgm:t>
    </dgm:pt>
    <dgm:pt modelId="{85CF5050-4C58-4467-A91C-213C2658AF3C}" type="pres">
      <dgm:prSet presAssocID="{2A33D316-ED49-405B-B9E8-7FDFDC6F7796}" presName="childText" presStyleLbl="conFg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1BBFC0D-BF5F-4646-B2B1-827F065ACCD4}" srcId="{706235D4-3866-4EF0-9CAB-767797CC5250}" destId="{D5C08AFA-B307-493E-9BA5-A0DD69D9F3C7}" srcOrd="0" destOrd="0" parTransId="{23CA1DC9-5D9D-421E-8588-891B7C87A5F1}" sibTransId="{9A579805-FBAB-401A-A807-7BC4A5FECD12}"/>
    <dgm:cxn modelId="{6FD247D0-3E32-4C57-9C28-78A44585E161}" type="presOf" srcId="{DAF0BE59-2957-4E71-9D70-E0D2632F1E4D}" destId="{E27ACCC5-A55E-4782-9D54-E158B2C1A253}" srcOrd="1" destOrd="0" presId="urn:microsoft.com/office/officeart/2005/8/layout/list1"/>
    <dgm:cxn modelId="{5A042121-6841-463D-848A-D670422F1AC5}" type="presOf" srcId="{D5C08AFA-B307-493E-9BA5-A0DD69D9F3C7}" destId="{59D96106-7CF1-4397-ABAC-FD0B1F16FC10}" srcOrd="1" destOrd="0" presId="urn:microsoft.com/office/officeart/2005/8/layout/list1"/>
    <dgm:cxn modelId="{954E5BFA-91C9-48F7-A535-A58A530F808A}" srcId="{706235D4-3866-4EF0-9CAB-767797CC5250}" destId="{2A33D316-ED49-405B-B9E8-7FDFDC6F7796}" srcOrd="4" destOrd="0" parTransId="{E829CD4E-CCAF-495A-95FB-24C5F8A6B573}" sibTransId="{A8872561-BFDC-4F2C-9011-2DCA84FA1D57}"/>
    <dgm:cxn modelId="{943E264D-4B92-40D0-AB05-3EE93E7BBC68}" type="presOf" srcId="{2A33D316-ED49-405B-B9E8-7FDFDC6F7796}" destId="{9890A566-98B2-48B7-80E1-B9504761DFF2}" srcOrd="0" destOrd="0" presId="urn:microsoft.com/office/officeart/2005/8/layout/list1"/>
    <dgm:cxn modelId="{80255C54-5B1F-4457-9966-1A619370C65A}" type="presOf" srcId="{1DE9F35D-E770-4ED8-8CF7-0FF3EFC990AF}" destId="{452C1303-9525-4352-BAF6-E6ECD9F8052B}" srcOrd="0" destOrd="0" presId="urn:microsoft.com/office/officeart/2005/8/layout/list1"/>
    <dgm:cxn modelId="{7AE865AC-D149-4B99-B112-8719BDC02E30}" type="presOf" srcId="{2A33D316-ED49-405B-B9E8-7FDFDC6F7796}" destId="{AEC12036-6273-40CF-9697-CC02E006457D}" srcOrd="1" destOrd="0" presId="urn:microsoft.com/office/officeart/2005/8/layout/list1"/>
    <dgm:cxn modelId="{9437027D-0B93-40D8-BD6F-15EDE19B27C5}" type="presOf" srcId="{1B66F1CF-112E-4756-B15B-E128006B4ACD}" destId="{1A6A133B-AEAC-4268-B9CA-7E4333553704}" srcOrd="1" destOrd="0" presId="urn:microsoft.com/office/officeart/2005/8/layout/list1"/>
    <dgm:cxn modelId="{44B19AAF-0184-43AC-A9FA-FDE0C09E5FA2}" type="presOf" srcId="{D5C08AFA-B307-493E-9BA5-A0DD69D9F3C7}" destId="{5234ADA6-453A-40FD-895B-0A208A7811F9}" srcOrd="0" destOrd="0" presId="urn:microsoft.com/office/officeart/2005/8/layout/list1"/>
    <dgm:cxn modelId="{09D88B28-B145-4D71-8262-8C8AC6480C04}" srcId="{706235D4-3866-4EF0-9CAB-767797CC5250}" destId="{1B66F1CF-112E-4756-B15B-E128006B4ACD}" srcOrd="2" destOrd="0" parTransId="{7DB54A92-96A7-4CA6-B924-6AAB928EDEA7}" sibTransId="{F9D2C135-D204-40F2-B955-8D3F35E7A503}"/>
    <dgm:cxn modelId="{639C82C2-2678-49DE-9DC5-AE39B9C9BE43}" type="presOf" srcId="{706235D4-3866-4EF0-9CAB-767797CC5250}" destId="{5D98F887-9153-4D4C-A7D6-D198684EB370}" srcOrd="0" destOrd="0" presId="urn:microsoft.com/office/officeart/2005/8/layout/list1"/>
    <dgm:cxn modelId="{875E9ABE-2122-44BD-A32F-BE1A860FCFF2}" type="presOf" srcId="{1DE9F35D-E770-4ED8-8CF7-0FF3EFC990AF}" destId="{503A920D-36DE-4885-8DB5-845D996465E4}" srcOrd="1" destOrd="0" presId="urn:microsoft.com/office/officeart/2005/8/layout/list1"/>
    <dgm:cxn modelId="{B3ACB547-6520-4914-8BEA-50CB28641327}" srcId="{706235D4-3866-4EF0-9CAB-767797CC5250}" destId="{1DE9F35D-E770-4ED8-8CF7-0FF3EFC990AF}" srcOrd="3" destOrd="0" parTransId="{829A14E5-7036-4144-8663-1DDDD373D716}" sibTransId="{84A9EEF8-68D1-4461-9C91-041060140AAD}"/>
    <dgm:cxn modelId="{E99D12F6-0FDD-4C21-9A16-052945F4B20C}" type="presOf" srcId="{DAF0BE59-2957-4E71-9D70-E0D2632F1E4D}" destId="{AD9AAD2E-9628-4419-B3E3-A9699703CAFD}" srcOrd="0" destOrd="0" presId="urn:microsoft.com/office/officeart/2005/8/layout/list1"/>
    <dgm:cxn modelId="{D44B531F-DB22-4884-A2F3-117D1C6B9C3A}" type="presOf" srcId="{1B66F1CF-112E-4756-B15B-E128006B4ACD}" destId="{FB501883-298E-48EC-863A-85C5FEC4D629}" srcOrd="0" destOrd="0" presId="urn:microsoft.com/office/officeart/2005/8/layout/list1"/>
    <dgm:cxn modelId="{E70933D4-CE90-46CB-BA42-95D85A5668DD}" srcId="{706235D4-3866-4EF0-9CAB-767797CC5250}" destId="{DAF0BE59-2957-4E71-9D70-E0D2632F1E4D}" srcOrd="1" destOrd="0" parTransId="{34E02378-262F-4370-911E-5DC209FDBBE2}" sibTransId="{1F4560F8-67F1-4AF3-9176-2832B0A400D8}"/>
    <dgm:cxn modelId="{E4C0FB80-FE30-432D-92BE-1CD02B661EB5}" type="presParOf" srcId="{5D98F887-9153-4D4C-A7D6-D198684EB370}" destId="{7822B4FA-E0BC-49CF-969E-47A1635641A7}" srcOrd="0" destOrd="0" presId="urn:microsoft.com/office/officeart/2005/8/layout/list1"/>
    <dgm:cxn modelId="{D329DDDC-B04E-4556-957F-5FD6137F17B4}" type="presParOf" srcId="{7822B4FA-E0BC-49CF-969E-47A1635641A7}" destId="{5234ADA6-453A-40FD-895B-0A208A7811F9}" srcOrd="0" destOrd="0" presId="urn:microsoft.com/office/officeart/2005/8/layout/list1"/>
    <dgm:cxn modelId="{1ED6A57F-0138-4EC6-83B0-8D143EB6D53A}" type="presParOf" srcId="{7822B4FA-E0BC-49CF-969E-47A1635641A7}" destId="{59D96106-7CF1-4397-ABAC-FD0B1F16FC10}" srcOrd="1" destOrd="0" presId="urn:microsoft.com/office/officeart/2005/8/layout/list1"/>
    <dgm:cxn modelId="{39AC781E-80C5-4B4F-AD05-6BAC8E783D3E}" type="presParOf" srcId="{5D98F887-9153-4D4C-A7D6-D198684EB370}" destId="{474AF499-CF5E-4F86-98CF-837178E00214}" srcOrd="1" destOrd="0" presId="urn:microsoft.com/office/officeart/2005/8/layout/list1"/>
    <dgm:cxn modelId="{9C766C14-FA99-4C56-9CD6-E02847A88FDF}" type="presParOf" srcId="{5D98F887-9153-4D4C-A7D6-D198684EB370}" destId="{4924993C-6C86-477A-873C-7329EE482267}" srcOrd="2" destOrd="0" presId="urn:microsoft.com/office/officeart/2005/8/layout/list1"/>
    <dgm:cxn modelId="{919D5B15-0A73-4665-B077-DD811FBC4315}" type="presParOf" srcId="{5D98F887-9153-4D4C-A7D6-D198684EB370}" destId="{5DED70F0-C950-49F9-95D8-22F69B1B231C}" srcOrd="3" destOrd="0" presId="urn:microsoft.com/office/officeart/2005/8/layout/list1"/>
    <dgm:cxn modelId="{730B1A79-BEFE-4877-AD00-B4620C8BB465}" type="presParOf" srcId="{5D98F887-9153-4D4C-A7D6-D198684EB370}" destId="{FF02E80C-3525-4329-AB27-D0613D125CA0}" srcOrd="4" destOrd="0" presId="urn:microsoft.com/office/officeart/2005/8/layout/list1"/>
    <dgm:cxn modelId="{0795621E-2D06-4BE5-9BBE-1E29C4858A65}" type="presParOf" srcId="{FF02E80C-3525-4329-AB27-D0613D125CA0}" destId="{AD9AAD2E-9628-4419-B3E3-A9699703CAFD}" srcOrd="0" destOrd="0" presId="urn:microsoft.com/office/officeart/2005/8/layout/list1"/>
    <dgm:cxn modelId="{61DC68C4-E7E3-46B8-9E11-B5C77842C592}" type="presParOf" srcId="{FF02E80C-3525-4329-AB27-D0613D125CA0}" destId="{E27ACCC5-A55E-4782-9D54-E158B2C1A253}" srcOrd="1" destOrd="0" presId="urn:microsoft.com/office/officeart/2005/8/layout/list1"/>
    <dgm:cxn modelId="{2C5054A4-7741-4A3A-9507-79DC9468ADA4}" type="presParOf" srcId="{5D98F887-9153-4D4C-A7D6-D198684EB370}" destId="{2095D81A-223F-49B9-891E-9EB6198BFB20}" srcOrd="5" destOrd="0" presId="urn:microsoft.com/office/officeart/2005/8/layout/list1"/>
    <dgm:cxn modelId="{20A54285-3626-4827-B457-22B9710AFB44}" type="presParOf" srcId="{5D98F887-9153-4D4C-A7D6-D198684EB370}" destId="{A80A303C-80FD-4A78-B9BB-E87F1C005F60}" srcOrd="6" destOrd="0" presId="urn:microsoft.com/office/officeart/2005/8/layout/list1"/>
    <dgm:cxn modelId="{FB413E3C-EE83-416A-AC18-C0F9B30CA024}" type="presParOf" srcId="{5D98F887-9153-4D4C-A7D6-D198684EB370}" destId="{15EFA470-1535-4E5F-9C32-3652C9D8532A}" srcOrd="7" destOrd="0" presId="urn:microsoft.com/office/officeart/2005/8/layout/list1"/>
    <dgm:cxn modelId="{C39332E0-095A-418A-AD7B-17596E75DE46}" type="presParOf" srcId="{5D98F887-9153-4D4C-A7D6-D198684EB370}" destId="{20890C56-CAAD-46A2-A741-F15E5F3A0C61}" srcOrd="8" destOrd="0" presId="urn:microsoft.com/office/officeart/2005/8/layout/list1"/>
    <dgm:cxn modelId="{756EE0F0-A64E-4C31-84D5-6413B6AED87D}" type="presParOf" srcId="{20890C56-CAAD-46A2-A741-F15E5F3A0C61}" destId="{FB501883-298E-48EC-863A-85C5FEC4D629}" srcOrd="0" destOrd="0" presId="urn:microsoft.com/office/officeart/2005/8/layout/list1"/>
    <dgm:cxn modelId="{0E646FAA-5F57-42BE-8419-65F13AF74558}" type="presParOf" srcId="{20890C56-CAAD-46A2-A741-F15E5F3A0C61}" destId="{1A6A133B-AEAC-4268-B9CA-7E4333553704}" srcOrd="1" destOrd="0" presId="urn:microsoft.com/office/officeart/2005/8/layout/list1"/>
    <dgm:cxn modelId="{102A419B-9608-47FF-A1FB-DFA7384A3907}" type="presParOf" srcId="{5D98F887-9153-4D4C-A7D6-D198684EB370}" destId="{71758F67-6D44-4E06-8CAB-6969B88614DC}" srcOrd="9" destOrd="0" presId="urn:microsoft.com/office/officeart/2005/8/layout/list1"/>
    <dgm:cxn modelId="{D4D18187-348F-4B5A-A081-348B78AA9873}" type="presParOf" srcId="{5D98F887-9153-4D4C-A7D6-D198684EB370}" destId="{ED76A318-B8FA-4C48-9AE0-3BA3C2E96B6D}" srcOrd="10" destOrd="0" presId="urn:microsoft.com/office/officeart/2005/8/layout/list1"/>
    <dgm:cxn modelId="{81C029D7-6327-445C-9964-86B641FD8A7A}" type="presParOf" srcId="{5D98F887-9153-4D4C-A7D6-D198684EB370}" destId="{F1673898-101C-4D58-A2FF-DB6A34D86939}" srcOrd="11" destOrd="0" presId="urn:microsoft.com/office/officeart/2005/8/layout/list1"/>
    <dgm:cxn modelId="{3873C643-21C0-4A5A-8131-88BD9E0A4BAE}" type="presParOf" srcId="{5D98F887-9153-4D4C-A7D6-D198684EB370}" destId="{61643F78-B233-4F89-8B0D-DA0B7936B8A8}" srcOrd="12" destOrd="0" presId="urn:microsoft.com/office/officeart/2005/8/layout/list1"/>
    <dgm:cxn modelId="{E78C218A-C8C3-488F-95B7-5CA9BCE49BE3}" type="presParOf" srcId="{61643F78-B233-4F89-8B0D-DA0B7936B8A8}" destId="{452C1303-9525-4352-BAF6-E6ECD9F8052B}" srcOrd="0" destOrd="0" presId="urn:microsoft.com/office/officeart/2005/8/layout/list1"/>
    <dgm:cxn modelId="{C5B7F4C2-DD3D-4CA6-B068-634E2CA25FCF}" type="presParOf" srcId="{61643F78-B233-4F89-8B0D-DA0B7936B8A8}" destId="{503A920D-36DE-4885-8DB5-845D996465E4}" srcOrd="1" destOrd="0" presId="urn:microsoft.com/office/officeart/2005/8/layout/list1"/>
    <dgm:cxn modelId="{934802A9-A015-4623-8B5D-09E0EFBB02CA}" type="presParOf" srcId="{5D98F887-9153-4D4C-A7D6-D198684EB370}" destId="{84533680-9683-4068-BCD0-EF2BF6735582}" srcOrd="13" destOrd="0" presId="urn:microsoft.com/office/officeart/2005/8/layout/list1"/>
    <dgm:cxn modelId="{066ED0B9-18B0-48D2-8744-985FEB224D40}" type="presParOf" srcId="{5D98F887-9153-4D4C-A7D6-D198684EB370}" destId="{965EC18D-1635-43FB-9D82-234CF0BB487C}" srcOrd="14" destOrd="0" presId="urn:microsoft.com/office/officeart/2005/8/layout/list1"/>
    <dgm:cxn modelId="{0CEDA3B5-A038-41FD-BC44-1096428C5521}" type="presParOf" srcId="{5D98F887-9153-4D4C-A7D6-D198684EB370}" destId="{A50F7022-FB19-4349-BC76-F559E73B7D2D}" srcOrd="15" destOrd="0" presId="urn:microsoft.com/office/officeart/2005/8/layout/list1"/>
    <dgm:cxn modelId="{589B6075-C501-42A6-9E5E-C4D885EAEE8D}" type="presParOf" srcId="{5D98F887-9153-4D4C-A7D6-D198684EB370}" destId="{9DBEC128-0F61-4ADF-80C6-926436C24A45}" srcOrd="16" destOrd="0" presId="urn:microsoft.com/office/officeart/2005/8/layout/list1"/>
    <dgm:cxn modelId="{6A0739C4-41EB-4DB8-A200-F5C66F7727DC}" type="presParOf" srcId="{9DBEC128-0F61-4ADF-80C6-926436C24A45}" destId="{9890A566-98B2-48B7-80E1-B9504761DFF2}" srcOrd="0" destOrd="0" presId="urn:microsoft.com/office/officeart/2005/8/layout/list1"/>
    <dgm:cxn modelId="{75A6AD5E-1126-4FB5-8E36-739BB7AF0D2E}" type="presParOf" srcId="{9DBEC128-0F61-4ADF-80C6-926436C24A45}" destId="{AEC12036-6273-40CF-9697-CC02E006457D}" srcOrd="1" destOrd="0" presId="urn:microsoft.com/office/officeart/2005/8/layout/list1"/>
    <dgm:cxn modelId="{675164A7-3D17-41A3-959F-5821B01B15E4}" type="presParOf" srcId="{5D98F887-9153-4D4C-A7D6-D198684EB370}" destId="{00A13604-5B05-49C7-B6E3-2C445FB58337}" srcOrd="17" destOrd="0" presId="urn:microsoft.com/office/officeart/2005/8/layout/list1"/>
    <dgm:cxn modelId="{69E49255-1315-4EA6-B999-54F4F23CC891}" type="presParOf" srcId="{5D98F887-9153-4D4C-A7D6-D198684EB370}" destId="{85CF5050-4C58-4467-A91C-213C2658AF3C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D35E593-50C1-4AEF-9539-8ADAC62A5EAA}" type="doc">
      <dgm:prSet loTypeId="urn:microsoft.com/office/officeart/2005/8/layout/vProcess5" loCatId="process" qsTypeId="urn:microsoft.com/office/officeart/2005/8/quickstyle/simple2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7B11B487-1263-486F-937F-D52017851D70}">
      <dgm:prSet phldrT="[Texto]" custT="1"/>
      <dgm:spPr/>
      <dgm:t>
        <a:bodyPr/>
        <a:lstStyle/>
        <a:p>
          <a:r>
            <a:rPr lang="es-ES" sz="2800" dirty="0" smtClean="0"/>
            <a:t>Aislar los equipos informáticos.</a:t>
          </a:r>
          <a:endParaRPr lang="es-ES" sz="2800" dirty="0"/>
        </a:p>
      </dgm:t>
    </dgm:pt>
    <dgm:pt modelId="{F3EBB1DD-2D6C-4479-BE96-EAF6F52DFFE5}" type="parTrans" cxnId="{9DC2E175-95F2-423D-B4A5-C99D7454151B}">
      <dgm:prSet/>
      <dgm:spPr/>
      <dgm:t>
        <a:bodyPr/>
        <a:lstStyle/>
        <a:p>
          <a:endParaRPr lang="es-ES" sz="1400"/>
        </a:p>
      </dgm:t>
    </dgm:pt>
    <dgm:pt modelId="{09646BA1-C950-49F1-AF7D-7BAEBDC80983}" type="sibTrans" cxnId="{9DC2E175-95F2-423D-B4A5-C99D7454151B}">
      <dgm:prSet custT="1"/>
      <dgm:spPr/>
      <dgm:t>
        <a:bodyPr/>
        <a:lstStyle/>
        <a:p>
          <a:endParaRPr lang="es-ES" sz="2800" dirty="0"/>
        </a:p>
      </dgm:t>
    </dgm:pt>
    <dgm:pt modelId="{7D2456ED-5184-4188-8C09-6581FD4E68A6}">
      <dgm:prSet phldrT="[Texto]" custT="1"/>
      <dgm:spPr/>
      <dgm:t>
        <a:bodyPr/>
        <a:lstStyle/>
        <a:p>
          <a:r>
            <a:rPr lang="es-ES" sz="2800" dirty="0" smtClean="0"/>
            <a:t>Registrar y fotografiar</a:t>
          </a:r>
          <a:endParaRPr lang="es-ES" sz="2800" dirty="0"/>
        </a:p>
      </dgm:t>
    </dgm:pt>
    <dgm:pt modelId="{4A83DFF5-E664-4769-AD7D-64A0FCEC77A1}" type="parTrans" cxnId="{328FECA7-1A28-486B-A236-C6F96BEEA564}">
      <dgm:prSet/>
      <dgm:spPr/>
      <dgm:t>
        <a:bodyPr/>
        <a:lstStyle/>
        <a:p>
          <a:endParaRPr lang="es-ES" sz="1400"/>
        </a:p>
      </dgm:t>
    </dgm:pt>
    <dgm:pt modelId="{C2B17729-0538-4BCD-BD50-E3CB4BC5C13E}" type="sibTrans" cxnId="{328FECA7-1A28-486B-A236-C6F96BEEA564}">
      <dgm:prSet custT="1"/>
      <dgm:spPr/>
      <dgm:t>
        <a:bodyPr/>
        <a:lstStyle/>
        <a:p>
          <a:endParaRPr lang="es-ES" sz="2800" dirty="0"/>
        </a:p>
      </dgm:t>
    </dgm:pt>
    <dgm:pt modelId="{C1FE0CD6-625D-4558-B8C0-A1A0E93855AD}">
      <dgm:prSet phldrT="[Texto]" custT="1"/>
      <dgm:spPr/>
      <dgm:t>
        <a:bodyPr/>
        <a:lstStyle/>
        <a:p>
          <a:r>
            <a:rPr lang="es-ES" sz="2800" dirty="0" smtClean="0"/>
            <a:t>Identificar y clasificar </a:t>
          </a:r>
          <a:endParaRPr lang="es-ES" sz="2800" dirty="0"/>
        </a:p>
      </dgm:t>
    </dgm:pt>
    <dgm:pt modelId="{5D733236-FE8E-435B-8366-D1DE53E28427}" type="parTrans" cxnId="{2DD63F13-E244-404D-8094-0A5D8CEEF6B7}">
      <dgm:prSet/>
      <dgm:spPr/>
      <dgm:t>
        <a:bodyPr/>
        <a:lstStyle/>
        <a:p>
          <a:endParaRPr lang="es-ES" sz="1400"/>
        </a:p>
      </dgm:t>
    </dgm:pt>
    <dgm:pt modelId="{47E893AF-B84F-417D-BF47-B27E4E95D44D}" type="sibTrans" cxnId="{2DD63F13-E244-404D-8094-0A5D8CEEF6B7}">
      <dgm:prSet/>
      <dgm:spPr/>
      <dgm:t>
        <a:bodyPr/>
        <a:lstStyle/>
        <a:p>
          <a:endParaRPr lang="es-ES" sz="1400"/>
        </a:p>
      </dgm:t>
    </dgm:pt>
    <dgm:pt modelId="{C8EA67A3-428E-45D5-839E-8CE3A9ED959E}" type="pres">
      <dgm:prSet presAssocID="{2D35E593-50C1-4AEF-9539-8ADAC62A5EAA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5F189F1-7162-47A4-A455-32303581D990}" type="pres">
      <dgm:prSet presAssocID="{2D35E593-50C1-4AEF-9539-8ADAC62A5EAA}" presName="dummyMaxCanvas" presStyleCnt="0">
        <dgm:presLayoutVars/>
      </dgm:prSet>
      <dgm:spPr/>
      <dgm:t>
        <a:bodyPr/>
        <a:lstStyle/>
        <a:p>
          <a:endParaRPr lang="es-ES"/>
        </a:p>
      </dgm:t>
    </dgm:pt>
    <dgm:pt modelId="{C9643159-E829-48F0-A228-FAF528346915}" type="pres">
      <dgm:prSet presAssocID="{2D35E593-50C1-4AEF-9539-8ADAC62A5EAA}" presName="ThreeNodes_1" presStyleLbl="node1" presStyleIdx="0" presStyleCnt="3" custScaleY="7447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8778263-2F98-4970-AD20-2D1E0110877E}" type="pres">
      <dgm:prSet presAssocID="{2D35E593-50C1-4AEF-9539-8ADAC62A5EAA}" presName="ThreeNodes_2" presStyleLbl="node1" presStyleIdx="1" presStyleCnt="3" custScaleY="8271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710C7B9-27FB-4B5D-A412-508D289ABBB9}" type="pres">
      <dgm:prSet presAssocID="{2D35E593-50C1-4AEF-9539-8ADAC62A5EAA}" presName="ThreeNodes_3" presStyleLbl="node1" presStyleIdx="2" presStyleCnt="3" custScaleY="7754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DDEA1B-1C79-4D95-BAE0-A3229580F0C4}" type="pres">
      <dgm:prSet presAssocID="{2D35E593-50C1-4AEF-9539-8ADAC62A5EAA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A16F7AC-97DD-457D-B401-AF3D719845B0}" type="pres">
      <dgm:prSet presAssocID="{2D35E593-50C1-4AEF-9539-8ADAC62A5EAA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B2604B5-35AE-41DF-9352-9F21691938FB}" type="pres">
      <dgm:prSet presAssocID="{2D35E593-50C1-4AEF-9539-8ADAC62A5EAA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575D973-B3AC-4FE4-84E9-50355D1954F4}" type="pres">
      <dgm:prSet presAssocID="{2D35E593-50C1-4AEF-9539-8ADAC62A5EAA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485EF45-F491-42B6-A153-509F10C25BDA}" type="pres">
      <dgm:prSet presAssocID="{2D35E593-50C1-4AEF-9539-8ADAC62A5EAA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8EBEA3D-1982-41E7-A599-53BE6534E4D0}" type="presOf" srcId="{7D2456ED-5184-4188-8C09-6581FD4E68A6}" destId="{B8778263-2F98-4970-AD20-2D1E0110877E}" srcOrd="0" destOrd="0" presId="urn:microsoft.com/office/officeart/2005/8/layout/vProcess5"/>
    <dgm:cxn modelId="{78FDEF00-DC23-4247-9411-711F110EC181}" type="presOf" srcId="{2D35E593-50C1-4AEF-9539-8ADAC62A5EAA}" destId="{C8EA67A3-428E-45D5-839E-8CE3A9ED959E}" srcOrd="0" destOrd="0" presId="urn:microsoft.com/office/officeart/2005/8/layout/vProcess5"/>
    <dgm:cxn modelId="{3851D293-7E59-417A-8317-66AD99E64E20}" type="presOf" srcId="{7B11B487-1263-486F-937F-D52017851D70}" destId="{0B2604B5-35AE-41DF-9352-9F21691938FB}" srcOrd="1" destOrd="0" presId="urn:microsoft.com/office/officeart/2005/8/layout/vProcess5"/>
    <dgm:cxn modelId="{1CC631F2-C430-4C7E-9BCF-C343761EE5E2}" type="presOf" srcId="{C2B17729-0538-4BCD-BD50-E3CB4BC5C13E}" destId="{1A16F7AC-97DD-457D-B401-AF3D719845B0}" srcOrd="0" destOrd="0" presId="urn:microsoft.com/office/officeart/2005/8/layout/vProcess5"/>
    <dgm:cxn modelId="{F18A6CD6-8B0C-4A4C-A97C-6A54CF64C903}" type="presOf" srcId="{C1FE0CD6-625D-4558-B8C0-A1A0E93855AD}" destId="{3485EF45-F491-42B6-A153-509F10C25BDA}" srcOrd="1" destOrd="0" presId="urn:microsoft.com/office/officeart/2005/8/layout/vProcess5"/>
    <dgm:cxn modelId="{9E4B96A3-4A89-43EB-B593-3B84A3F9E8DD}" type="presOf" srcId="{C1FE0CD6-625D-4558-B8C0-A1A0E93855AD}" destId="{A710C7B9-27FB-4B5D-A412-508D289ABBB9}" srcOrd="0" destOrd="0" presId="urn:microsoft.com/office/officeart/2005/8/layout/vProcess5"/>
    <dgm:cxn modelId="{648042AA-5FF7-4912-8385-C878081B96F1}" type="presOf" srcId="{09646BA1-C950-49F1-AF7D-7BAEBDC80983}" destId="{4FDDEA1B-1C79-4D95-BAE0-A3229580F0C4}" srcOrd="0" destOrd="0" presId="urn:microsoft.com/office/officeart/2005/8/layout/vProcess5"/>
    <dgm:cxn modelId="{2DD63F13-E244-404D-8094-0A5D8CEEF6B7}" srcId="{2D35E593-50C1-4AEF-9539-8ADAC62A5EAA}" destId="{C1FE0CD6-625D-4558-B8C0-A1A0E93855AD}" srcOrd="2" destOrd="0" parTransId="{5D733236-FE8E-435B-8366-D1DE53E28427}" sibTransId="{47E893AF-B84F-417D-BF47-B27E4E95D44D}"/>
    <dgm:cxn modelId="{9DC2E175-95F2-423D-B4A5-C99D7454151B}" srcId="{2D35E593-50C1-4AEF-9539-8ADAC62A5EAA}" destId="{7B11B487-1263-486F-937F-D52017851D70}" srcOrd="0" destOrd="0" parTransId="{F3EBB1DD-2D6C-4479-BE96-EAF6F52DFFE5}" sibTransId="{09646BA1-C950-49F1-AF7D-7BAEBDC80983}"/>
    <dgm:cxn modelId="{328FECA7-1A28-486B-A236-C6F96BEEA564}" srcId="{2D35E593-50C1-4AEF-9539-8ADAC62A5EAA}" destId="{7D2456ED-5184-4188-8C09-6581FD4E68A6}" srcOrd="1" destOrd="0" parTransId="{4A83DFF5-E664-4769-AD7D-64A0FCEC77A1}" sibTransId="{C2B17729-0538-4BCD-BD50-E3CB4BC5C13E}"/>
    <dgm:cxn modelId="{77EB70C2-2E73-4974-AD2D-C93AD0AB84AE}" type="presOf" srcId="{7B11B487-1263-486F-937F-D52017851D70}" destId="{C9643159-E829-48F0-A228-FAF528346915}" srcOrd="0" destOrd="0" presId="urn:microsoft.com/office/officeart/2005/8/layout/vProcess5"/>
    <dgm:cxn modelId="{2CBC2F65-0F57-41BA-A0DC-2BBC8A18ED01}" type="presOf" srcId="{7D2456ED-5184-4188-8C09-6581FD4E68A6}" destId="{B575D973-B3AC-4FE4-84E9-50355D1954F4}" srcOrd="1" destOrd="0" presId="urn:microsoft.com/office/officeart/2005/8/layout/vProcess5"/>
    <dgm:cxn modelId="{0940BBDE-F9A9-41FE-ABCF-DB7329831384}" type="presParOf" srcId="{C8EA67A3-428E-45D5-839E-8CE3A9ED959E}" destId="{35F189F1-7162-47A4-A455-32303581D990}" srcOrd="0" destOrd="0" presId="urn:microsoft.com/office/officeart/2005/8/layout/vProcess5"/>
    <dgm:cxn modelId="{AC069C44-2916-47A6-A287-0CE8C8AE4994}" type="presParOf" srcId="{C8EA67A3-428E-45D5-839E-8CE3A9ED959E}" destId="{C9643159-E829-48F0-A228-FAF528346915}" srcOrd="1" destOrd="0" presId="urn:microsoft.com/office/officeart/2005/8/layout/vProcess5"/>
    <dgm:cxn modelId="{57C03AA0-CBF2-4BC7-B74C-7F5052BE1365}" type="presParOf" srcId="{C8EA67A3-428E-45D5-839E-8CE3A9ED959E}" destId="{B8778263-2F98-4970-AD20-2D1E0110877E}" srcOrd="2" destOrd="0" presId="urn:microsoft.com/office/officeart/2005/8/layout/vProcess5"/>
    <dgm:cxn modelId="{06E70E56-BC92-48CC-90BB-C1F1B0155FB1}" type="presParOf" srcId="{C8EA67A3-428E-45D5-839E-8CE3A9ED959E}" destId="{A710C7B9-27FB-4B5D-A412-508D289ABBB9}" srcOrd="3" destOrd="0" presId="urn:microsoft.com/office/officeart/2005/8/layout/vProcess5"/>
    <dgm:cxn modelId="{F2BE5285-5400-44C6-AFEF-483949B7D07A}" type="presParOf" srcId="{C8EA67A3-428E-45D5-839E-8CE3A9ED959E}" destId="{4FDDEA1B-1C79-4D95-BAE0-A3229580F0C4}" srcOrd="4" destOrd="0" presId="urn:microsoft.com/office/officeart/2005/8/layout/vProcess5"/>
    <dgm:cxn modelId="{EF8B8302-B176-4A89-8E9D-E7C1882E1B72}" type="presParOf" srcId="{C8EA67A3-428E-45D5-839E-8CE3A9ED959E}" destId="{1A16F7AC-97DD-457D-B401-AF3D719845B0}" srcOrd="5" destOrd="0" presId="urn:microsoft.com/office/officeart/2005/8/layout/vProcess5"/>
    <dgm:cxn modelId="{854D2EC8-A960-4A2E-8077-396298FA2BC4}" type="presParOf" srcId="{C8EA67A3-428E-45D5-839E-8CE3A9ED959E}" destId="{0B2604B5-35AE-41DF-9352-9F21691938FB}" srcOrd="6" destOrd="0" presId="urn:microsoft.com/office/officeart/2005/8/layout/vProcess5"/>
    <dgm:cxn modelId="{D9CDBE9F-E862-4AB5-8ABC-FBA24C574E53}" type="presParOf" srcId="{C8EA67A3-428E-45D5-839E-8CE3A9ED959E}" destId="{B575D973-B3AC-4FE4-84E9-50355D1954F4}" srcOrd="7" destOrd="0" presId="urn:microsoft.com/office/officeart/2005/8/layout/vProcess5"/>
    <dgm:cxn modelId="{B8EB44A4-BC37-4191-B7FE-596B247A878D}" type="presParOf" srcId="{C8EA67A3-428E-45D5-839E-8CE3A9ED959E}" destId="{3485EF45-F491-42B6-A153-509F10C25BDA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CFCB660-8250-441D-8562-AD35F5123D33}" type="doc">
      <dgm:prSet loTypeId="urn:microsoft.com/office/officeart/2005/8/layout/process5" loCatId="process" qsTypeId="urn:microsoft.com/office/officeart/2005/8/quickstyle/simple2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6E5E6D24-6BC7-40EB-A8A7-C2DD38B9395F}">
      <dgm:prSet phldrT="[Texto]"/>
      <dgm:spPr/>
      <dgm:t>
        <a:bodyPr/>
        <a:lstStyle/>
        <a:p>
          <a:r>
            <a:rPr lang="es-ES" dirty="0" smtClean="0"/>
            <a:t>Solicitar evidencia</a:t>
          </a:r>
          <a:endParaRPr lang="es-ES" dirty="0"/>
        </a:p>
      </dgm:t>
    </dgm:pt>
    <dgm:pt modelId="{5B14EB3D-DFD0-4DB9-9CBD-6D2ED856DD61}" type="parTrans" cxnId="{C4D0917E-288D-4606-996E-9C2696415CD2}">
      <dgm:prSet/>
      <dgm:spPr/>
      <dgm:t>
        <a:bodyPr/>
        <a:lstStyle/>
        <a:p>
          <a:endParaRPr lang="es-ES"/>
        </a:p>
      </dgm:t>
    </dgm:pt>
    <dgm:pt modelId="{358DEBA1-7B1C-474C-A384-727241BBF34A}" type="sibTrans" cxnId="{C4D0917E-288D-4606-996E-9C2696415CD2}">
      <dgm:prSet/>
      <dgm:spPr/>
      <dgm:t>
        <a:bodyPr/>
        <a:lstStyle/>
        <a:p>
          <a:endParaRPr lang="es-ES" dirty="0"/>
        </a:p>
      </dgm:t>
    </dgm:pt>
    <dgm:pt modelId="{7705A210-CBA7-4AF2-BCF8-2AAAEC0BB3AE}">
      <dgm:prSet phldrT="[Texto]"/>
      <dgm:spPr/>
      <dgm:t>
        <a:bodyPr/>
        <a:lstStyle/>
        <a:p>
          <a:r>
            <a:rPr lang="es-ES" dirty="0" smtClean="0"/>
            <a:t>Llenar registro de entrega</a:t>
          </a:r>
          <a:endParaRPr lang="es-ES" dirty="0"/>
        </a:p>
      </dgm:t>
    </dgm:pt>
    <dgm:pt modelId="{A847A029-816B-4AFB-A17B-5759B31707E4}" type="parTrans" cxnId="{009216AD-B3E6-490B-B39D-0D636625B7E2}">
      <dgm:prSet/>
      <dgm:spPr/>
      <dgm:t>
        <a:bodyPr/>
        <a:lstStyle/>
        <a:p>
          <a:endParaRPr lang="es-ES"/>
        </a:p>
      </dgm:t>
    </dgm:pt>
    <dgm:pt modelId="{67D5D72C-02C2-46FF-A52F-B742C464F861}" type="sibTrans" cxnId="{009216AD-B3E6-490B-B39D-0D636625B7E2}">
      <dgm:prSet/>
      <dgm:spPr/>
      <dgm:t>
        <a:bodyPr/>
        <a:lstStyle/>
        <a:p>
          <a:endParaRPr lang="es-ES" dirty="0"/>
        </a:p>
      </dgm:t>
    </dgm:pt>
    <dgm:pt modelId="{52ED2574-BF35-436C-9497-91E7FC74E301}">
      <dgm:prSet phldrT="[Texto]"/>
      <dgm:spPr/>
      <dgm:t>
        <a:bodyPr/>
        <a:lstStyle/>
        <a:p>
          <a:r>
            <a:rPr lang="es-ES" dirty="0" smtClean="0"/>
            <a:t>Revisar estado de evidencia</a:t>
          </a:r>
          <a:endParaRPr lang="es-ES" dirty="0"/>
        </a:p>
      </dgm:t>
    </dgm:pt>
    <dgm:pt modelId="{13570ECA-FA7A-416D-BAB6-286D761C3E1C}" type="parTrans" cxnId="{FFD27097-5831-4A02-A121-9DFC938567D6}">
      <dgm:prSet/>
      <dgm:spPr/>
      <dgm:t>
        <a:bodyPr/>
        <a:lstStyle/>
        <a:p>
          <a:endParaRPr lang="es-ES"/>
        </a:p>
      </dgm:t>
    </dgm:pt>
    <dgm:pt modelId="{237EB15E-3F0F-43BF-88C5-F94EC9E59C50}" type="sibTrans" cxnId="{FFD27097-5831-4A02-A121-9DFC938567D6}">
      <dgm:prSet/>
      <dgm:spPr/>
      <dgm:t>
        <a:bodyPr/>
        <a:lstStyle/>
        <a:p>
          <a:endParaRPr lang="es-ES" dirty="0"/>
        </a:p>
      </dgm:t>
    </dgm:pt>
    <dgm:pt modelId="{9F122B3E-A4DB-49C8-8D8B-EE4D90A8F1DB}">
      <dgm:prSet phldrT="[Texto]"/>
      <dgm:spPr/>
      <dgm:t>
        <a:bodyPr/>
        <a:lstStyle/>
        <a:p>
          <a:r>
            <a:rPr lang="es-ES" dirty="0" smtClean="0"/>
            <a:t>Registrar observaciones</a:t>
          </a:r>
          <a:endParaRPr lang="es-ES" dirty="0"/>
        </a:p>
      </dgm:t>
    </dgm:pt>
    <dgm:pt modelId="{0E98E0F0-3E28-42B8-86E6-59371B86A883}" type="parTrans" cxnId="{47E91B84-B03D-4D75-AA52-2CCFD94F8306}">
      <dgm:prSet/>
      <dgm:spPr/>
      <dgm:t>
        <a:bodyPr/>
        <a:lstStyle/>
        <a:p>
          <a:endParaRPr lang="es-ES"/>
        </a:p>
      </dgm:t>
    </dgm:pt>
    <dgm:pt modelId="{CC63CBCF-D25B-4E3F-A3D6-0309CBE536CF}" type="sibTrans" cxnId="{47E91B84-B03D-4D75-AA52-2CCFD94F8306}">
      <dgm:prSet/>
      <dgm:spPr/>
      <dgm:t>
        <a:bodyPr/>
        <a:lstStyle/>
        <a:p>
          <a:endParaRPr lang="es-ES" dirty="0"/>
        </a:p>
      </dgm:t>
    </dgm:pt>
    <dgm:pt modelId="{278DDA6B-CCF2-4A51-8DFC-AACF1E13BDAF}">
      <dgm:prSet phldrT="[Texto]"/>
      <dgm:spPr/>
      <dgm:t>
        <a:bodyPr/>
        <a:lstStyle/>
        <a:p>
          <a:r>
            <a:rPr lang="es-ES" dirty="0" smtClean="0"/>
            <a:t>Respaldar evidencia original</a:t>
          </a:r>
          <a:endParaRPr lang="es-ES" dirty="0"/>
        </a:p>
      </dgm:t>
    </dgm:pt>
    <dgm:pt modelId="{7B6FF7B8-0691-46A4-ACE6-F8268924E0C9}" type="parTrans" cxnId="{662DCAC7-FF4D-47F8-9F5C-62641C10BD3C}">
      <dgm:prSet/>
      <dgm:spPr/>
      <dgm:t>
        <a:bodyPr/>
        <a:lstStyle/>
        <a:p>
          <a:endParaRPr lang="es-ES"/>
        </a:p>
      </dgm:t>
    </dgm:pt>
    <dgm:pt modelId="{EBDDB126-4BBE-4A3B-A4A3-BBA85784D32A}" type="sibTrans" cxnId="{662DCAC7-FF4D-47F8-9F5C-62641C10BD3C}">
      <dgm:prSet/>
      <dgm:spPr/>
      <dgm:t>
        <a:bodyPr/>
        <a:lstStyle/>
        <a:p>
          <a:endParaRPr lang="es-ES" dirty="0"/>
        </a:p>
      </dgm:t>
    </dgm:pt>
    <dgm:pt modelId="{41523FEE-71B4-4206-97BB-397294D66E58}">
      <dgm:prSet phldrT="[Texto]"/>
      <dgm:spPr/>
      <dgm:t>
        <a:bodyPr/>
        <a:lstStyle/>
        <a:p>
          <a:r>
            <a:rPr lang="es-ES" dirty="0" smtClean="0"/>
            <a:t>Efectuar análisis</a:t>
          </a:r>
          <a:endParaRPr lang="es-ES" dirty="0"/>
        </a:p>
      </dgm:t>
    </dgm:pt>
    <dgm:pt modelId="{4A770337-3D58-4CA5-873E-37450B4785CD}" type="parTrans" cxnId="{7DEC87E9-A49B-4165-A1D1-8B4B5F7BD5F1}">
      <dgm:prSet/>
      <dgm:spPr/>
      <dgm:t>
        <a:bodyPr/>
        <a:lstStyle/>
        <a:p>
          <a:endParaRPr lang="es-ES"/>
        </a:p>
      </dgm:t>
    </dgm:pt>
    <dgm:pt modelId="{E81BB90F-1CFC-46C0-8FA1-FF744B585674}" type="sibTrans" cxnId="{7DEC87E9-A49B-4165-A1D1-8B4B5F7BD5F1}">
      <dgm:prSet/>
      <dgm:spPr/>
      <dgm:t>
        <a:bodyPr/>
        <a:lstStyle/>
        <a:p>
          <a:endParaRPr lang="es-ES" dirty="0"/>
        </a:p>
      </dgm:t>
    </dgm:pt>
    <dgm:pt modelId="{6A62FD28-BDAA-4998-971C-B7C4376FAC54}">
      <dgm:prSet phldrT="[Texto]"/>
      <dgm:spPr/>
      <dgm:t>
        <a:bodyPr/>
        <a:lstStyle/>
        <a:p>
          <a:r>
            <a:rPr lang="es-ES" dirty="0" smtClean="0"/>
            <a:t>Llevar bitácora de análisis</a:t>
          </a:r>
          <a:endParaRPr lang="es-ES" dirty="0"/>
        </a:p>
      </dgm:t>
    </dgm:pt>
    <dgm:pt modelId="{FAA4AABB-F089-4524-B5F7-6C82C9A21A0A}" type="parTrans" cxnId="{7BF5911D-6F5B-4BD8-B371-24A65715DF74}">
      <dgm:prSet/>
      <dgm:spPr/>
      <dgm:t>
        <a:bodyPr/>
        <a:lstStyle/>
        <a:p>
          <a:endParaRPr lang="es-ES"/>
        </a:p>
      </dgm:t>
    </dgm:pt>
    <dgm:pt modelId="{20DAC8A6-5E4B-46C5-9F25-72D73943BD60}" type="sibTrans" cxnId="{7BF5911D-6F5B-4BD8-B371-24A65715DF74}">
      <dgm:prSet/>
      <dgm:spPr/>
      <dgm:t>
        <a:bodyPr/>
        <a:lstStyle/>
        <a:p>
          <a:endParaRPr lang="es-ES" dirty="0"/>
        </a:p>
      </dgm:t>
    </dgm:pt>
    <dgm:pt modelId="{AFE0BEEB-5296-4425-9BC6-17B9F7EFB710}">
      <dgm:prSet phldrT="[Texto]"/>
      <dgm:spPr/>
      <dgm:t>
        <a:bodyPr/>
        <a:lstStyle/>
        <a:p>
          <a:r>
            <a:rPr lang="es-ES" dirty="0" smtClean="0"/>
            <a:t>Terminar análisis</a:t>
          </a:r>
          <a:endParaRPr lang="es-ES" dirty="0"/>
        </a:p>
      </dgm:t>
    </dgm:pt>
    <dgm:pt modelId="{5F2C624D-44F3-4748-B5D0-CEEFC5A2AB27}" type="parTrans" cxnId="{E92294AE-132D-473E-9960-73F29D611BF1}">
      <dgm:prSet/>
      <dgm:spPr/>
      <dgm:t>
        <a:bodyPr/>
        <a:lstStyle/>
        <a:p>
          <a:endParaRPr lang="es-ES"/>
        </a:p>
      </dgm:t>
    </dgm:pt>
    <dgm:pt modelId="{57A18435-64A8-476C-9A80-05C581C63281}" type="sibTrans" cxnId="{E92294AE-132D-473E-9960-73F29D611BF1}">
      <dgm:prSet/>
      <dgm:spPr/>
      <dgm:t>
        <a:bodyPr/>
        <a:lstStyle/>
        <a:p>
          <a:endParaRPr lang="es-ES" dirty="0"/>
        </a:p>
      </dgm:t>
    </dgm:pt>
    <dgm:pt modelId="{78DFA586-851B-4E03-B90F-9996BB6A458B}">
      <dgm:prSet phldrT="[Texto]"/>
      <dgm:spPr/>
      <dgm:t>
        <a:bodyPr/>
        <a:lstStyle/>
        <a:p>
          <a:r>
            <a:rPr lang="es-ES" dirty="0" smtClean="0"/>
            <a:t>Devolver evidencia al almacén</a:t>
          </a:r>
          <a:endParaRPr lang="es-ES" dirty="0"/>
        </a:p>
      </dgm:t>
    </dgm:pt>
    <dgm:pt modelId="{8CA6B11F-19B1-42C0-8204-6043458C4BEA}" type="parTrans" cxnId="{0C38A1E7-E268-4CAF-A4D9-7561F00E94B4}">
      <dgm:prSet/>
      <dgm:spPr/>
      <dgm:t>
        <a:bodyPr/>
        <a:lstStyle/>
        <a:p>
          <a:endParaRPr lang="es-ES"/>
        </a:p>
      </dgm:t>
    </dgm:pt>
    <dgm:pt modelId="{10CBD6A6-94DF-4AE9-9290-7FC5A4F3D631}" type="sibTrans" cxnId="{0C38A1E7-E268-4CAF-A4D9-7561F00E94B4}">
      <dgm:prSet/>
      <dgm:spPr/>
      <dgm:t>
        <a:bodyPr/>
        <a:lstStyle/>
        <a:p>
          <a:endParaRPr lang="es-ES"/>
        </a:p>
      </dgm:t>
    </dgm:pt>
    <dgm:pt modelId="{025AE64E-82D6-4B21-A21F-C178548AD428}" type="pres">
      <dgm:prSet presAssocID="{3CFCB660-8250-441D-8562-AD35F5123D3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85805F3-86C0-4217-988B-6173A3BDF539}" type="pres">
      <dgm:prSet presAssocID="{6E5E6D24-6BC7-40EB-A8A7-C2DD38B9395F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3956ED1-6497-40CD-9B8D-422ABB57F605}" type="pres">
      <dgm:prSet presAssocID="{358DEBA1-7B1C-474C-A384-727241BBF34A}" presName="sibTrans" presStyleLbl="sibTrans2D1" presStyleIdx="0" presStyleCnt="8" custScaleX="138757"/>
      <dgm:spPr/>
      <dgm:t>
        <a:bodyPr/>
        <a:lstStyle/>
        <a:p>
          <a:endParaRPr lang="es-ES"/>
        </a:p>
      </dgm:t>
    </dgm:pt>
    <dgm:pt modelId="{A21E278C-0F9E-4761-8482-2B2409A0325A}" type="pres">
      <dgm:prSet presAssocID="{358DEBA1-7B1C-474C-A384-727241BBF34A}" presName="connectorText" presStyleLbl="sibTrans2D1" presStyleIdx="0" presStyleCnt="8"/>
      <dgm:spPr/>
      <dgm:t>
        <a:bodyPr/>
        <a:lstStyle/>
        <a:p>
          <a:endParaRPr lang="es-ES"/>
        </a:p>
      </dgm:t>
    </dgm:pt>
    <dgm:pt modelId="{0EE93AFA-3C14-49C3-B4F6-223F6B10F756}" type="pres">
      <dgm:prSet presAssocID="{7705A210-CBA7-4AF2-BCF8-2AAAEC0BB3AE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6EC0278-1B44-4B08-98DC-5F2703681B3E}" type="pres">
      <dgm:prSet presAssocID="{67D5D72C-02C2-46FF-A52F-B742C464F861}" presName="sibTrans" presStyleLbl="sibTrans2D1" presStyleIdx="1" presStyleCnt="8"/>
      <dgm:spPr/>
      <dgm:t>
        <a:bodyPr/>
        <a:lstStyle/>
        <a:p>
          <a:endParaRPr lang="es-ES"/>
        </a:p>
      </dgm:t>
    </dgm:pt>
    <dgm:pt modelId="{F6308076-6418-462A-9052-69DAB1FF0EE5}" type="pres">
      <dgm:prSet presAssocID="{67D5D72C-02C2-46FF-A52F-B742C464F861}" presName="connectorText" presStyleLbl="sibTrans2D1" presStyleIdx="1" presStyleCnt="8"/>
      <dgm:spPr/>
      <dgm:t>
        <a:bodyPr/>
        <a:lstStyle/>
        <a:p>
          <a:endParaRPr lang="es-ES"/>
        </a:p>
      </dgm:t>
    </dgm:pt>
    <dgm:pt modelId="{7993C2E0-3DF5-4109-8DF5-6604F01D98A5}" type="pres">
      <dgm:prSet presAssocID="{52ED2574-BF35-436C-9497-91E7FC74E301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EE8E32F-AC4E-4236-839A-90B61B34FCA0}" type="pres">
      <dgm:prSet presAssocID="{237EB15E-3F0F-43BF-88C5-F94EC9E59C50}" presName="sibTrans" presStyleLbl="sibTrans2D1" presStyleIdx="2" presStyleCnt="8"/>
      <dgm:spPr/>
      <dgm:t>
        <a:bodyPr/>
        <a:lstStyle/>
        <a:p>
          <a:endParaRPr lang="es-ES"/>
        </a:p>
      </dgm:t>
    </dgm:pt>
    <dgm:pt modelId="{5C5EC527-CFCF-49B9-A665-07DE2EC35C34}" type="pres">
      <dgm:prSet presAssocID="{237EB15E-3F0F-43BF-88C5-F94EC9E59C50}" presName="connectorText" presStyleLbl="sibTrans2D1" presStyleIdx="2" presStyleCnt="8"/>
      <dgm:spPr/>
      <dgm:t>
        <a:bodyPr/>
        <a:lstStyle/>
        <a:p>
          <a:endParaRPr lang="es-ES"/>
        </a:p>
      </dgm:t>
    </dgm:pt>
    <dgm:pt modelId="{1723B8C3-5664-42D5-BCC9-8DF6F7F600EE}" type="pres">
      <dgm:prSet presAssocID="{9F122B3E-A4DB-49C8-8D8B-EE4D90A8F1DB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FDEA70-9A72-42C6-97C7-F10CFA4CB672}" type="pres">
      <dgm:prSet presAssocID="{CC63CBCF-D25B-4E3F-A3D6-0309CBE536CF}" presName="sibTrans" presStyleLbl="sibTrans2D1" presStyleIdx="3" presStyleCnt="8"/>
      <dgm:spPr/>
      <dgm:t>
        <a:bodyPr/>
        <a:lstStyle/>
        <a:p>
          <a:endParaRPr lang="es-ES"/>
        </a:p>
      </dgm:t>
    </dgm:pt>
    <dgm:pt modelId="{9F4631FB-AB3D-48EF-8D43-00EA5403BA11}" type="pres">
      <dgm:prSet presAssocID="{CC63CBCF-D25B-4E3F-A3D6-0309CBE536CF}" presName="connectorText" presStyleLbl="sibTrans2D1" presStyleIdx="3" presStyleCnt="8"/>
      <dgm:spPr/>
      <dgm:t>
        <a:bodyPr/>
        <a:lstStyle/>
        <a:p>
          <a:endParaRPr lang="es-ES"/>
        </a:p>
      </dgm:t>
    </dgm:pt>
    <dgm:pt modelId="{FB1E23F2-0EED-4A75-9DD9-92ADE6533CD1}" type="pres">
      <dgm:prSet presAssocID="{278DDA6B-CCF2-4A51-8DFC-AACF1E13BDAF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EB3206B-81A2-4919-9159-4F3AC49F147A}" type="pres">
      <dgm:prSet presAssocID="{EBDDB126-4BBE-4A3B-A4A3-BBA85784D32A}" presName="sibTrans" presStyleLbl="sibTrans2D1" presStyleIdx="4" presStyleCnt="8"/>
      <dgm:spPr/>
      <dgm:t>
        <a:bodyPr/>
        <a:lstStyle/>
        <a:p>
          <a:endParaRPr lang="es-ES"/>
        </a:p>
      </dgm:t>
    </dgm:pt>
    <dgm:pt modelId="{FDB5BF5F-CD51-4A05-9E2C-20C0F9E3661B}" type="pres">
      <dgm:prSet presAssocID="{EBDDB126-4BBE-4A3B-A4A3-BBA85784D32A}" presName="connectorText" presStyleLbl="sibTrans2D1" presStyleIdx="4" presStyleCnt="8"/>
      <dgm:spPr/>
      <dgm:t>
        <a:bodyPr/>
        <a:lstStyle/>
        <a:p>
          <a:endParaRPr lang="es-ES"/>
        </a:p>
      </dgm:t>
    </dgm:pt>
    <dgm:pt modelId="{69FF827A-50CE-426F-90FE-4E4C8C0C46BD}" type="pres">
      <dgm:prSet presAssocID="{41523FEE-71B4-4206-97BB-397294D66E58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17275D3-2AC8-4DC8-A392-E25BEB5229C8}" type="pres">
      <dgm:prSet presAssocID="{E81BB90F-1CFC-46C0-8FA1-FF744B585674}" presName="sibTrans" presStyleLbl="sibTrans2D1" presStyleIdx="5" presStyleCnt="8"/>
      <dgm:spPr/>
      <dgm:t>
        <a:bodyPr/>
        <a:lstStyle/>
        <a:p>
          <a:endParaRPr lang="es-ES"/>
        </a:p>
      </dgm:t>
    </dgm:pt>
    <dgm:pt modelId="{BB676A40-450A-4F8C-A63C-C012C55E7E30}" type="pres">
      <dgm:prSet presAssocID="{E81BB90F-1CFC-46C0-8FA1-FF744B585674}" presName="connectorText" presStyleLbl="sibTrans2D1" presStyleIdx="5" presStyleCnt="8"/>
      <dgm:spPr/>
      <dgm:t>
        <a:bodyPr/>
        <a:lstStyle/>
        <a:p>
          <a:endParaRPr lang="es-ES"/>
        </a:p>
      </dgm:t>
    </dgm:pt>
    <dgm:pt modelId="{18D68459-53F7-4D32-B225-C890220D770A}" type="pres">
      <dgm:prSet presAssocID="{6A62FD28-BDAA-4998-971C-B7C4376FAC54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D69C2F9-DC38-4122-A0B0-D64D6FBD7B4C}" type="pres">
      <dgm:prSet presAssocID="{20DAC8A6-5E4B-46C5-9F25-72D73943BD60}" presName="sibTrans" presStyleLbl="sibTrans2D1" presStyleIdx="6" presStyleCnt="8"/>
      <dgm:spPr/>
      <dgm:t>
        <a:bodyPr/>
        <a:lstStyle/>
        <a:p>
          <a:endParaRPr lang="es-ES"/>
        </a:p>
      </dgm:t>
    </dgm:pt>
    <dgm:pt modelId="{D4DF2A59-A21F-4FEB-850F-765275221A36}" type="pres">
      <dgm:prSet presAssocID="{20DAC8A6-5E4B-46C5-9F25-72D73943BD60}" presName="connectorText" presStyleLbl="sibTrans2D1" presStyleIdx="6" presStyleCnt="8"/>
      <dgm:spPr/>
      <dgm:t>
        <a:bodyPr/>
        <a:lstStyle/>
        <a:p>
          <a:endParaRPr lang="es-ES"/>
        </a:p>
      </dgm:t>
    </dgm:pt>
    <dgm:pt modelId="{A4722B50-F02F-4316-BD08-B27501A1856C}" type="pres">
      <dgm:prSet presAssocID="{AFE0BEEB-5296-4425-9BC6-17B9F7EFB710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AE14EF-1962-4F22-9058-CE5C91807B5F}" type="pres">
      <dgm:prSet presAssocID="{57A18435-64A8-476C-9A80-05C581C63281}" presName="sibTrans" presStyleLbl="sibTrans2D1" presStyleIdx="7" presStyleCnt="8"/>
      <dgm:spPr/>
      <dgm:t>
        <a:bodyPr/>
        <a:lstStyle/>
        <a:p>
          <a:endParaRPr lang="es-ES"/>
        </a:p>
      </dgm:t>
    </dgm:pt>
    <dgm:pt modelId="{DB5E9D19-41AE-48A8-8D6B-269C04207816}" type="pres">
      <dgm:prSet presAssocID="{57A18435-64A8-476C-9A80-05C581C63281}" presName="connectorText" presStyleLbl="sibTrans2D1" presStyleIdx="7" presStyleCnt="8"/>
      <dgm:spPr/>
      <dgm:t>
        <a:bodyPr/>
        <a:lstStyle/>
        <a:p>
          <a:endParaRPr lang="es-ES"/>
        </a:p>
      </dgm:t>
    </dgm:pt>
    <dgm:pt modelId="{37456436-A5ED-43A3-BEDC-1D56F90A95E2}" type="pres">
      <dgm:prSet presAssocID="{78DFA586-851B-4E03-B90F-9996BB6A458B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1F159AB-97B0-4F79-BF68-EDBBD6A52578}" type="presOf" srcId="{E81BB90F-1CFC-46C0-8FA1-FF744B585674}" destId="{617275D3-2AC8-4DC8-A392-E25BEB5229C8}" srcOrd="0" destOrd="0" presId="urn:microsoft.com/office/officeart/2005/8/layout/process5"/>
    <dgm:cxn modelId="{B0CF8580-0342-4831-B562-B09AA5EF611A}" type="presOf" srcId="{20DAC8A6-5E4B-46C5-9F25-72D73943BD60}" destId="{4D69C2F9-DC38-4122-A0B0-D64D6FBD7B4C}" srcOrd="0" destOrd="0" presId="urn:microsoft.com/office/officeart/2005/8/layout/process5"/>
    <dgm:cxn modelId="{F046B5A4-7AA5-4B42-A5ED-3793FD333B98}" type="presOf" srcId="{E81BB90F-1CFC-46C0-8FA1-FF744B585674}" destId="{BB676A40-450A-4F8C-A63C-C012C55E7E30}" srcOrd="1" destOrd="0" presId="urn:microsoft.com/office/officeart/2005/8/layout/process5"/>
    <dgm:cxn modelId="{54ED5101-B301-4288-83D5-C317FA27DD06}" type="presOf" srcId="{9F122B3E-A4DB-49C8-8D8B-EE4D90A8F1DB}" destId="{1723B8C3-5664-42D5-BCC9-8DF6F7F600EE}" srcOrd="0" destOrd="0" presId="urn:microsoft.com/office/officeart/2005/8/layout/process5"/>
    <dgm:cxn modelId="{C5D16E00-D764-4CA4-A8DE-034C78D8159D}" type="presOf" srcId="{358DEBA1-7B1C-474C-A384-727241BBF34A}" destId="{33956ED1-6497-40CD-9B8D-422ABB57F605}" srcOrd="0" destOrd="0" presId="urn:microsoft.com/office/officeart/2005/8/layout/process5"/>
    <dgm:cxn modelId="{66632A81-8AB7-4C59-9FC8-8CE604470E0A}" type="presOf" srcId="{57A18435-64A8-476C-9A80-05C581C63281}" destId="{DB5E9D19-41AE-48A8-8D6B-269C04207816}" srcOrd="1" destOrd="0" presId="urn:microsoft.com/office/officeart/2005/8/layout/process5"/>
    <dgm:cxn modelId="{627D9416-2540-4AF3-A3D0-AA3719A77122}" type="presOf" srcId="{237EB15E-3F0F-43BF-88C5-F94EC9E59C50}" destId="{0EE8E32F-AC4E-4236-839A-90B61B34FCA0}" srcOrd="0" destOrd="0" presId="urn:microsoft.com/office/officeart/2005/8/layout/process5"/>
    <dgm:cxn modelId="{47E91B84-B03D-4D75-AA52-2CCFD94F8306}" srcId="{3CFCB660-8250-441D-8562-AD35F5123D33}" destId="{9F122B3E-A4DB-49C8-8D8B-EE4D90A8F1DB}" srcOrd="3" destOrd="0" parTransId="{0E98E0F0-3E28-42B8-86E6-59371B86A883}" sibTransId="{CC63CBCF-D25B-4E3F-A3D6-0309CBE536CF}"/>
    <dgm:cxn modelId="{1FE51844-4599-4ACF-B195-5D99C1DFFA90}" type="presOf" srcId="{41523FEE-71B4-4206-97BB-397294D66E58}" destId="{69FF827A-50CE-426F-90FE-4E4C8C0C46BD}" srcOrd="0" destOrd="0" presId="urn:microsoft.com/office/officeart/2005/8/layout/process5"/>
    <dgm:cxn modelId="{009216AD-B3E6-490B-B39D-0D636625B7E2}" srcId="{3CFCB660-8250-441D-8562-AD35F5123D33}" destId="{7705A210-CBA7-4AF2-BCF8-2AAAEC0BB3AE}" srcOrd="1" destOrd="0" parTransId="{A847A029-816B-4AFB-A17B-5759B31707E4}" sibTransId="{67D5D72C-02C2-46FF-A52F-B742C464F861}"/>
    <dgm:cxn modelId="{23974465-9A57-4972-A5EE-54C692DD9A41}" type="presOf" srcId="{AFE0BEEB-5296-4425-9BC6-17B9F7EFB710}" destId="{A4722B50-F02F-4316-BD08-B27501A1856C}" srcOrd="0" destOrd="0" presId="urn:microsoft.com/office/officeart/2005/8/layout/process5"/>
    <dgm:cxn modelId="{0C38A1E7-E268-4CAF-A4D9-7561F00E94B4}" srcId="{3CFCB660-8250-441D-8562-AD35F5123D33}" destId="{78DFA586-851B-4E03-B90F-9996BB6A458B}" srcOrd="8" destOrd="0" parTransId="{8CA6B11F-19B1-42C0-8204-6043458C4BEA}" sibTransId="{10CBD6A6-94DF-4AE9-9290-7FC5A4F3D631}"/>
    <dgm:cxn modelId="{BDF92C06-425D-4E46-82D9-E177AF40B5D1}" type="presOf" srcId="{CC63CBCF-D25B-4E3F-A3D6-0309CBE536CF}" destId="{9F4631FB-AB3D-48EF-8D43-00EA5403BA11}" srcOrd="1" destOrd="0" presId="urn:microsoft.com/office/officeart/2005/8/layout/process5"/>
    <dgm:cxn modelId="{FFA2A443-40DD-48B4-A90F-7FF9960D6CB4}" type="presOf" srcId="{278DDA6B-CCF2-4A51-8DFC-AACF1E13BDAF}" destId="{FB1E23F2-0EED-4A75-9DD9-92ADE6533CD1}" srcOrd="0" destOrd="0" presId="urn:microsoft.com/office/officeart/2005/8/layout/process5"/>
    <dgm:cxn modelId="{1EDB3F8E-FB8F-4D47-B75F-71A6FCA4B104}" type="presOf" srcId="{78DFA586-851B-4E03-B90F-9996BB6A458B}" destId="{37456436-A5ED-43A3-BEDC-1D56F90A95E2}" srcOrd="0" destOrd="0" presId="urn:microsoft.com/office/officeart/2005/8/layout/process5"/>
    <dgm:cxn modelId="{D6A103E3-ED77-409B-B1BF-86452F60821B}" type="presOf" srcId="{57A18435-64A8-476C-9A80-05C581C63281}" destId="{CCAE14EF-1962-4F22-9058-CE5C91807B5F}" srcOrd="0" destOrd="0" presId="urn:microsoft.com/office/officeart/2005/8/layout/process5"/>
    <dgm:cxn modelId="{F9ABFDD2-4472-40DE-A968-551156EEDFF5}" type="presOf" srcId="{3CFCB660-8250-441D-8562-AD35F5123D33}" destId="{025AE64E-82D6-4B21-A21F-C178548AD428}" srcOrd="0" destOrd="0" presId="urn:microsoft.com/office/officeart/2005/8/layout/process5"/>
    <dgm:cxn modelId="{EC39020E-EEBD-46D8-B201-A66BB10FA1A8}" type="presOf" srcId="{52ED2574-BF35-436C-9497-91E7FC74E301}" destId="{7993C2E0-3DF5-4109-8DF5-6604F01D98A5}" srcOrd="0" destOrd="0" presId="urn:microsoft.com/office/officeart/2005/8/layout/process5"/>
    <dgm:cxn modelId="{987023B2-66DD-40D6-86ED-74C958B03A3D}" type="presOf" srcId="{67D5D72C-02C2-46FF-A52F-B742C464F861}" destId="{F6308076-6418-462A-9052-69DAB1FF0EE5}" srcOrd="1" destOrd="0" presId="urn:microsoft.com/office/officeart/2005/8/layout/process5"/>
    <dgm:cxn modelId="{173E1510-B6BF-40D4-8E8F-C98406BF48B9}" type="presOf" srcId="{CC63CBCF-D25B-4E3F-A3D6-0309CBE536CF}" destId="{D0FDEA70-9A72-42C6-97C7-F10CFA4CB672}" srcOrd="0" destOrd="0" presId="urn:microsoft.com/office/officeart/2005/8/layout/process5"/>
    <dgm:cxn modelId="{662DCAC7-FF4D-47F8-9F5C-62641C10BD3C}" srcId="{3CFCB660-8250-441D-8562-AD35F5123D33}" destId="{278DDA6B-CCF2-4A51-8DFC-AACF1E13BDAF}" srcOrd="4" destOrd="0" parTransId="{7B6FF7B8-0691-46A4-ACE6-F8268924E0C9}" sibTransId="{EBDDB126-4BBE-4A3B-A4A3-BBA85784D32A}"/>
    <dgm:cxn modelId="{9F455083-D77A-4E91-9F5B-A2CB9F000037}" type="presOf" srcId="{237EB15E-3F0F-43BF-88C5-F94EC9E59C50}" destId="{5C5EC527-CFCF-49B9-A665-07DE2EC35C34}" srcOrd="1" destOrd="0" presId="urn:microsoft.com/office/officeart/2005/8/layout/process5"/>
    <dgm:cxn modelId="{FFD27097-5831-4A02-A121-9DFC938567D6}" srcId="{3CFCB660-8250-441D-8562-AD35F5123D33}" destId="{52ED2574-BF35-436C-9497-91E7FC74E301}" srcOrd="2" destOrd="0" parTransId="{13570ECA-FA7A-416D-BAB6-286D761C3E1C}" sibTransId="{237EB15E-3F0F-43BF-88C5-F94EC9E59C50}"/>
    <dgm:cxn modelId="{0FEA46D0-2F6D-4585-9BCA-2018E7F41027}" type="presOf" srcId="{6E5E6D24-6BC7-40EB-A8A7-C2DD38B9395F}" destId="{185805F3-86C0-4217-988B-6173A3BDF539}" srcOrd="0" destOrd="0" presId="urn:microsoft.com/office/officeart/2005/8/layout/process5"/>
    <dgm:cxn modelId="{7BF5911D-6F5B-4BD8-B371-24A65715DF74}" srcId="{3CFCB660-8250-441D-8562-AD35F5123D33}" destId="{6A62FD28-BDAA-4998-971C-B7C4376FAC54}" srcOrd="6" destOrd="0" parTransId="{FAA4AABB-F089-4524-B5F7-6C82C9A21A0A}" sibTransId="{20DAC8A6-5E4B-46C5-9F25-72D73943BD60}"/>
    <dgm:cxn modelId="{143DC4E4-DB34-446F-A108-443959453BF8}" type="presOf" srcId="{358DEBA1-7B1C-474C-A384-727241BBF34A}" destId="{A21E278C-0F9E-4761-8482-2B2409A0325A}" srcOrd="1" destOrd="0" presId="urn:microsoft.com/office/officeart/2005/8/layout/process5"/>
    <dgm:cxn modelId="{C4D0917E-288D-4606-996E-9C2696415CD2}" srcId="{3CFCB660-8250-441D-8562-AD35F5123D33}" destId="{6E5E6D24-6BC7-40EB-A8A7-C2DD38B9395F}" srcOrd="0" destOrd="0" parTransId="{5B14EB3D-DFD0-4DB9-9CBD-6D2ED856DD61}" sibTransId="{358DEBA1-7B1C-474C-A384-727241BBF34A}"/>
    <dgm:cxn modelId="{F51683E5-AB66-425F-88BB-E2BEA21A18E4}" type="presOf" srcId="{20DAC8A6-5E4B-46C5-9F25-72D73943BD60}" destId="{D4DF2A59-A21F-4FEB-850F-765275221A36}" srcOrd="1" destOrd="0" presId="urn:microsoft.com/office/officeart/2005/8/layout/process5"/>
    <dgm:cxn modelId="{C5BC4B39-E35D-4182-87F0-CCC838AC19B8}" type="presOf" srcId="{EBDDB126-4BBE-4A3B-A4A3-BBA85784D32A}" destId="{FDB5BF5F-CD51-4A05-9E2C-20C0F9E3661B}" srcOrd="1" destOrd="0" presId="urn:microsoft.com/office/officeart/2005/8/layout/process5"/>
    <dgm:cxn modelId="{E92294AE-132D-473E-9960-73F29D611BF1}" srcId="{3CFCB660-8250-441D-8562-AD35F5123D33}" destId="{AFE0BEEB-5296-4425-9BC6-17B9F7EFB710}" srcOrd="7" destOrd="0" parTransId="{5F2C624D-44F3-4748-B5D0-CEEFC5A2AB27}" sibTransId="{57A18435-64A8-476C-9A80-05C581C63281}"/>
    <dgm:cxn modelId="{7DEC87E9-A49B-4165-A1D1-8B4B5F7BD5F1}" srcId="{3CFCB660-8250-441D-8562-AD35F5123D33}" destId="{41523FEE-71B4-4206-97BB-397294D66E58}" srcOrd="5" destOrd="0" parTransId="{4A770337-3D58-4CA5-873E-37450B4785CD}" sibTransId="{E81BB90F-1CFC-46C0-8FA1-FF744B585674}"/>
    <dgm:cxn modelId="{8D7892F8-C160-4996-8520-E44AE5EEA447}" type="presOf" srcId="{6A62FD28-BDAA-4998-971C-B7C4376FAC54}" destId="{18D68459-53F7-4D32-B225-C890220D770A}" srcOrd="0" destOrd="0" presId="urn:microsoft.com/office/officeart/2005/8/layout/process5"/>
    <dgm:cxn modelId="{1D475D6B-D9CA-4E2B-8C9F-FD04F7CCD37B}" type="presOf" srcId="{EBDDB126-4BBE-4A3B-A4A3-BBA85784D32A}" destId="{6EB3206B-81A2-4919-9159-4F3AC49F147A}" srcOrd="0" destOrd="0" presId="urn:microsoft.com/office/officeart/2005/8/layout/process5"/>
    <dgm:cxn modelId="{63C2652B-E6A1-4C78-95DD-34AB78256126}" type="presOf" srcId="{7705A210-CBA7-4AF2-BCF8-2AAAEC0BB3AE}" destId="{0EE93AFA-3C14-49C3-B4F6-223F6B10F756}" srcOrd="0" destOrd="0" presId="urn:microsoft.com/office/officeart/2005/8/layout/process5"/>
    <dgm:cxn modelId="{2C70649D-A233-4551-99C7-F4B0BE73B7D0}" type="presOf" srcId="{67D5D72C-02C2-46FF-A52F-B742C464F861}" destId="{56EC0278-1B44-4B08-98DC-5F2703681B3E}" srcOrd="0" destOrd="0" presId="urn:microsoft.com/office/officeart/2005/8/layout/process5"/>
    <dgm:cxn modelId="{861A093E-5970-4A6D-8CD9-1B8CD6F52821}" type="presParOf" srcId="{025AE64E-82D6-4B21-A21F-C178548AD428}" destId="{185805F3-86C0-4217-988B-6173A3BDF539}" srcOrd="0" destOrd="0" presId="urn:microsoft.com/office/officeart/2005/8/layout/process5"/>
    <dgm:cxn modelId="{3B937978-6186-4729-A958-82C5387D1DA2}" type="presParOf" srcId="{025AE64E-82D6-4B21-A21F-C178548AD428}" destId="{33956ED1-6497-40CD-9B8D-422ABB57F605}" srcOrd="1" destOrd="0" presId="urn:microsoft.com/office/officeart/2005/8/layout/process5"/>
    <dgm:cxn modelId="{F04ACC5F-231A-45E3-BD27-D10B1653312A}" type="presParOf" srcId="{33956ED1-6497-40CD-9B8D-422ABB57F605}" destId="{A21E278C-0F9E-4761-8482-2B2409A0325A}" srcOrd="0" destOrd="0" presId="urn:microsoft.com/office/officeart/2005/8/layout/process5"/>
    <dgm:cxn modelId="{24E8860A-4B65-4581-B222-3341A48BC3ED}" type="presParOf" srcId="{025AE64E-82D6-4B21-A21F-C178548AD428}" destId="{0EE93AFA-3C14-49C3-B4F6-223F6B10F756}" srcOrd="2" destOrd="0" presId="urn:microsoft.com/office/officeart/2005/8/layout/process5"/>
    <dgm:cxn modelId="{8AB82064-BD54-49A1-8F10-AE4395F7F6A7}" type="presParOf" srcId="{025AE64E-82D6-4B21-A21F-C178548AD428}" destId="{56EC0278-1B44-4B08-98DC-5F2703681B3E}" srcOrd="3" destOrd="0" presId="urn:microsoft.com/office/officeart/2005/8/layout/process5"/>
    <dgm:cxn modelId="{2BE1FFED-287E-46A9-BC86-BB2DA1D678C9}" type="presParOf" srcId="{56EC0278-1B44-4B08-98DC-5F2703681B3E}" destId="{F6308076-6418-462A-9052-69DAB1FF0EE5}" srcOrd="0" destOrd="0" presId="urn:microsoft.com/office/officeart/2005/8/layout/process5"/>
    <dgm:cxn modelId="{191967FC-BDED-499C-89A5-F646952ADF02}" type="presParOf" srcId="{025AE64E-82D6-4B21-A21F-C178548AD428}" destId="{7993C2E0-3DF5-4109-8DF5-6604F01D98A5}" srcOrd="4" destOrd="0" presId="urn:microsoft.com/office/officeart/2005/8/layout/process5"/>
    <dgm:cxn modelId="{0D99D9F6-6274-4619-9571-957D2D4E00D5}" type="presParOf" srcId="{025AE64E-82D6-4B21-A21F-C178548AD428}" destId="{0EE8E32F-AC4E-4236-839A-90B61B34FCA0}" srcOrd="5" destOrd="0" presId="urn:microsoft.com/office/officeart/2005/8/layout/process5"/>
    <dgm:cxn modelId="{9E690625-5A0A-406D-841E-F6BF805CBF74}" type="presParOf" srcId="{0EE8E32F-AC4E-4236-839A-90B61B34FCA0}" destId="{5C5EC527-CFCF-49B9-A665-07DE2EC35C34}" srcOrd="0" destOrd="0" presId="urn:microsoft.com/office/officeart/2005/8/layout/process5"/>
    <dgm:cxn modelId="{8EEEBA09-0198-4055-A301-BCA95765C845}" type="presParOf" srcId="{025AE64E-82D6-4B21-A21F-C178548AD428}" destId="{1723B8C3-5664-42D5-BCC9-8DF6F7F600EE}" srcOrd="6" destOrd="0" presId="urn:microsoft.com/office/officeart/2005/8/layout/process5"/>
    <dgm:cxn modelId="{7A77844F-5984-492C-B286-317BD433C5F8}" type="presParOf" srcId="{025AE64E-82D6-4B21-A21F-C178548AD428}" destId="{D0FDEA70-9A72-42C6-97C7-F10CFA4CB672}" srcOrd="7" destOrd="0" presId="urn:microsoft.com/office/officeart/2005/8/layout/process5"/>
    <dgm:cxn modelId="{F5818706-C9FC-48DC-8B34-018CD756E9A4}" type="presParOf" srcId="{D0FDEA70-9A72-42C6-97C7-F10CFA4CB672}" destId="{9F4631FB-AB3D-48EF-8D43-00EA5403BA11}" srcOrd="0" destOrd="0" presId="urn:microsoft.com/office/officeart/2005/8/layout/process5"/>
    <dgm:cxn modelId="{E83BF562-AD68-4E6F-A332-99D5CBB863A0}" type="presParOf" srcId="{025AE64E-82D6-4B21-A21F-C178548AD428}" destId="{FB1E23F2-0EED-4A75-9DD9-92ADE6533CD1}" srcOrd="8" destOrd="0" presId="urn:microsoft.com/office/officeart/2005/8/layout/process5"/>
    <dgm:cxn modelId="{50131673-4CD4-4C04-AA8A-03767CF1C386}" type="presParOf" srcId="{025AE64E-82D6-4B21-A21F-C178548AD428}" destId="{6EB3206B-81A2-4919-9159-4F3AC49F147A}" srcOrd="9" destOrd="0" presId="urn:microsoft.com/office/officeart/2005/8/layout/process5"/>
    <dgm:cxn modelId="{AD18DF94-BA00-4CDA-9876-97DD0A72D30C}" type="presParOf" srcId="{6EB3206B-81A2-4919-9159-4F3AC49F147A}" destId="{FDB5BF5F-CD51-4A05-9E2C-20C0F9E3661B}" srcOrd="0" destOrd="0" presId="urn:microsoft.com/office/officeart/2005/8/layout/process5"/>
    <dgm:cxn modelId="{BD4E3260-3F61-44FC-84E7-B572FF343265}" type="presParOf" srcId="{025AE64E-82D6-4B21-A21F-C178548AD428}" destId="{69FF827A-50CE-426F-90FE-4E4C8C0C46BD}" srcOrd="10" destOrd="0" presId="urn:microsoft.com/office/officeart/2005/8/layout/process5"/>
    <dgm:cxn modelId="{1470E6EC-5735-4733-89E1-48BF11C5E709}" type="presParOf" srcId="{025AE64E-82D6-4B21-A21F-C178548AD428}" destId="{617275D3-2AC8-4DC8-A392-E25BEB5229C8}" srcOrd="11" destOrd="0" presId="urn:microsoft.com/office/officeart/2005/8/layout/process5"/>
    <dgm:cxn modelId="{869033EB-D827-4CC3-AA3D-88B0F1601541}" type="presParOf" srcId="{617275D3-2AC8-4DC8-A392-E25BEB5229C8}" destId="{BB676A40-450A-4F8C-A63C-C012C55E7E30}" srcOrd="0" destOrd="0" presId="urn:microsoft.com/office/officeart/2005/8/layout/process5"/>
    <dgm:cxn modelId="{5549A85C-C559-4D1C-9F42-83B8A53571BB}" type="presParOf" srcId="{025AE64E-82D6-4B21-A21F-C178548AD428}" destId="{18D68459-53F7-4D32-B225-C890220D770A}" srcOrd="12" destOrd="0" presId="urn:microsoft.com/office/officeart/2005/8/layout/process5"/>
    <dgm:cxn modelId="{7A037E88-E332-4F3A-BF43-05ADE54EF64B}" type="presParOf" srcId="{025AE64E-82D6-4B21-A21F-C178548AD428}" destId="{4D69C2F9-DC38-4122-A0B0-D64D6FBD7B4C}" srcOrd="13" destOrd="0" presId="urn:microsoft.com/office/officeart/2005/8/layout/process5"/>
    <dgm:cxn modelId="{6CC1F120-D566-4934-9EF1-28D77988DC23}" type="presParOf" srcId="{4D69C2F9-DC38-4122-A0B0-D64D6FBD7B4C}" destId="{D4DF2A59-A21F-4FEB-850F-765275221A36}" srcOrd="0" destOrd="0" presId="urn:microsoft.com/office/officeart/2005/8/layout/process5"/>
    <dgm:cxn modelId="{AC1C5D55-CC00-4CF2-BB54-C9487F24CE27}" type="presParOf" srcId="{025AE64E-82D6-4B21-A21F-C178548AD428}" destId="{A4722B50-F02F-4316-BD08-B27501A1856C}" srcOrd="14" destOrd="0" presId="urn:microsoft.com/office/officeart/2005/8/layout/process5"/>
    <dgm:cxn modelId="{68092877-CE51-4304-8072-3B84DEF29587}" type="presParOf" srcId="{025AE64E-82D6-4B21-A21F-C178548AD428}" destId="{CCAE14EF-1962-4F22-9058-CE5C91807B5F}" srcOrd="15" destOrd="0" presId="urn:microsoft.com/office/officeart/2005/8/layout/process5"/>
    <dgm:cxn modelId="{A8C39DCF-4D86-4677-A913-755F31630770}" type="presParOf" srcId="{CCAE14EF-1962-4F22-9058-CE5C91807B5F}" destId="{DB5E9D19-41AE-48A8-8D6B-269C04207816}" srcOrd="0" destOrd="0" presId="urn:microsoft.com/office/officeart/2005/8/layout/process5"/>
    <dgm:cxn modelId="{536409E1-777D-444B-AC7A-EBF263ABBF59}" type="presParOf" srcId="{025AE64E-82D6-4B21-A21F-C178548AD428}" destId="{37456436-A5ED-43A3-BEDC-1D56F90A95E2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8592663-EA7F-4902-8B4B-131E95723887}" type="doc">
      <dgm:prSet loTypeId="urn:microsoft.com/office/officeart/2005/8/layout/process5" loCatId="process" qsTypeId="urn:microsoft.com/office/officeart/2005/8/quickstyle/simple1" qsCatId="simple" csTypeId="urn:microsoft.com/office/officeart/2005/8/colors/accent2_1" csCatId="accent2" phldr="1"/>
      <dgm:spPr/>
    </dgm:pt>
    <dgm:pt modelId="{FAA4F66D-4070-4066-9861-8D7CFF3F3726}">
      <dgm:prSet phldrT="[Texto]"/>
      <dgm:spPr/>
      <dgm:t>
        <a:bodyPr/>
        <a:lstStyle/>
        <a:p>
          <a:r>
            <a:rPr lang="es-ES" dirty="0" smtClean="0"/>
            <a:t>Recibir evidencia</a:t>
          </a:r>
          <a:endParaRPr lang="es-ES" dirty="0"/>
        </a:p>
      </dgm:t>
    </dgm:pt>
    <dgm:pt modelId="{00B463D1-5F3A-4A3A-9DFA-8037D77B80B2}" type="parTrans" cxnId="{7CEB8419-ADE8-428D-85E8-530CEA75219D}">
      <dgm:prSet/>
      <dgm:spPr/>
      <dgm:t>
        <a:bodyPr/>
        <a:lstStyle/>
        <a:p>
          <a:endParaRPr lang="es-ES"/>
        </a:p>
      </dgm:t>
    </dgm:pt>
    <dgm:pt modelId="{3DDAE150-08F8-471F-86C0-E3903DA44A96}" type="sibTrans" cxnId="{7CEB8419-ADE8-428D-85E8-530CEA75219D}">
      <dgm:prSet/>
      <dgm:spPr/>
      <dgm:t>
        <a:bodyPr/>
        <a:lstStyle/>
        <a:p>
          <a:endParaRPr lang="es-ES" dirty="0"/>
        </a:p>
      </dgm:t>
    </dgm:pt>
    <dgm:pt modelId="{77C1092C-F442-4FF3-8B14-A5B1976A5FD8}">
      <dgm:prSet phldrT="[Texto]"/>
      <dgm:spPr/>
      <dgm:t>
        <a:bodyPr/>
        <a:lstStyle/>
        <a:p>
          <a:r>
            <a:rPr lang="es-ES" dirty="0" smtClean="0"/>
            <a:t>Registrar  datos de entrega</a:t>
          </a:r>
          <a:endParaRPr lang="es-ES" dirty="0"/>
        </a:p>
      </dgm:t>
    </dgm:pt>
    <dgm:pt modelId="{4F479F18-65C4-4A37-A8AE-3895915681F5}" type="parTrans" cxnId="{1F55B3A5-DE1C-4605-B6DA-C54DE6CDEE22}">
      <dgm:prSet/>
      <dgm:spPr/>
      <dgm:t>
        <a:bodyPr/>
        <a:lstStyle/>
        <a:p>
          <a:endParaRPr lang="es-ES"/>
        </a:p>
      </dgm:t>
    </dgm:pt>
    <dgm:pt modelId="{5E836FB8-6A02-43CC-9430-C4B6814BA166}" type="sibTrans" cxnId="{1F55B3A5-DE1C-4605-B6DA-C54DE6CDEE22}">
      <dgm:prSet/>
      <dgm:spPr/>
      <dgm:t>
        <a:bodyPr/>
        <a:lstStyle/>
        <a:p>
          <a:endParaRPr lang="es-ES" dirty="0"/>
        </a:p>
      </dgm:t>
    </dgm:pt>
    <dgm:pt modelId="{3C3673CA-FA60-4741-8D0F-F1F07F7B05AD}">
      <dgm:prSet phldrT="[Texto]"/>
      <dgm:spPr/>
      <dgm:t>
        <a:bodyPr/>
        <a:lstStyle/>
        <a:p>
          <a:r>
            <a:rPr lang="es-ES" dirty="0" smtClean="0"/>
            <a:t>Revisar estado</a:t>
          </a:r>
          <a:endParaRPr lang="es-ES" dirty="0"/>
        </a:p>
      </dgm:t>
    </dgm:pt>
    <dgm:pt modelId="{E2275C08-C248-434C-A175-6B88A77701D1}" type="parTrans" cxnId="{91DDD86B-AEDD-44D4-ADFB-5DF3B4B35671}">
      <dgm:prSet/>
      <dgm:spPr/>
      <dgm:t>
        <a:bodyPr/>
        <a:lstStyle/>
        <a:p>
          <a:endParaRPr lang="es-ES"/>
        </a:p>
      </dgm:t>
    </dgm:pt>
    <dgm:pt modelId="{CA4B14E7-C423-46C0-A46B-9E6D76A78E94}" type="sibTrans" cxnId="{91DDD86B-AEDD-44D4-ADFB-5DF3B4B35671}">
      <dgm:prSet/>
      <dgm:spPr/>
      <dgm:t>
        <a:bodyPr/>
        <a:lstStyle/>
        <a:p>
          <a:endParaRPr lang="es-ES" dirty="0"/>
        </a:p>
      </dgm:t>
    </dgm:pt>
    <dgm:pt modelId="{48083820-7B82-4114-8809-285B792F175E}">
      <dgm:prSet phldrT="[Texto]"/>
      <dgm:spPr/>
      <dgm:t>
        <a:bodyPr/>
        <a:lstStyle/>
        <a:p>
          <a:r>
            <a:rPr lang="es-ES" dirty="0" smtClean="0"/>
            <a:t>Almacenarla </a:t>
          </a:r>
          <a:endParaRPr lang="es-ES" dirty="0"/>
        </a:p>
      </dgm:t>
    </dgm:pt>
    <dgm:pt modelId="{7E708C85-29A3-4335-B93A-0E4B64F975BD}" type="parTrans" cxnId="{94B7AB9E-42B3-47F1-9BF2-083DC0AC41B8}">
      <dgm:prSet/>
      <dgm:spPr/>
      <dgm:t>
        <a:bodyPr/>
        <a:lstStyle/>
        <a:p>
          <a:endParaRPr lang="es-ES"/>
        </a:p>
      </dgm:t>
    </dgm:pt>
    <dgm:pt modelId="{B67B79F8-FCFF-4DA9-BE09-DDCA8CAECB41}" type="sibTrans" cxnId="{94B7AB9E-42B3-47F1-9BF2-083DC0AC41B8}">
      <dgm:prSet/>
      <dgm:spPr/>
      <dgm:t>
        <a:bodyPr/>
        <a:lstStyle/>
        <a:p>
          <a:endParaRPr lang="es-ES"/>
        </a:p>
      </dgm:t>
    </dgm:pt>
    <dgm:pt modelId="{AB5223CE-7E63-4285-8F0D-71290F032A5C}">
      <dgm:prSet phldrT="[Texto]"/>
      <dgm:spPr/>
      <dgm:t>
        <a:bodyPr/>
        <a:lstStyle/>
        <a:p>
          <a:r>
            <a:rPr lang="es-ES" dirty="0" smtClean="0"/>
            <a:t>Registrar observaciones</a:t>
          </a:r>
          <a:endParaRPr lang="es-ES" dirty="0"/>
        </a:p>
      </dgm:t>
    </dgm:pt>
    <dgm:pt modelId="{70DC63F9-36BA-4298-A75F-086099FE2639}" type="parTrans" cxnId="{24746ABE-EA42-4A9B-9E78-0FE6D0EE6CAA}">
      <dgm:prSet/>
      <dgm:spPr/>
      <dgm:t>
        <a:bodyPr/>
        <a:lstStyle/>
        <a:p>
          <a:endParaRPr lang="es-ES"/>
        </a:p>
      </dgm:t>
    </dgm:pt>
    <dgm:pt modelId="{1138B345-29B6-4662-AE4B-1C284BD2181C}" type="sibTrans" cxnId="{24746ABE-EA42-4A9B-9E78-0FE6D0EE6CAA}">
      <dgm:prSet/>
      <dgm:spPr/>
      <dgm:t>
        <a:bodyPr/>
        <a:lstStyle/>
        <a:p>
          <a:endParaRPr lang="es-ES" dirty="0"/>
        </a:p>
      </dgm:t>
    </dgm:pt>
    <dgm:pt modelId="{FE630080-B9EF-4961-B05B-CCF479C9A7CC}" type="pres">
      <dgm:prSet presAssocID="{D8592663-EA7F-4902-8B4B-131E95723887}" presName="diagram" presStyleCnt="0">
        <dgm:presLayoutVars>
          <dgm:dir/>
          <dgm:resizeHandles val="exact"/>
        </dgm:presLayoutVars>
      </dgm:prSet>
      <dgm:spPr/>
    </dgm:pt>
    <dgm:pt modelId="{6BFEA3A8-2F50-4EDB-BBBA-3136F9ECE6E5}" type="pres">
      <dgm:prSet presAssocID="{FAA4F66D-4070-4066-9861-8D7CFF3F3726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F537E44-DE07-43F5-BA3D-E3F5DA7110A2}" type="pres">
      <dgm:prSet presAssocID="{3DDAE150-08F8-471F-86C0-E3903DA44A96}" presName="sibTrans" presStyleLbl="sibTrans2D1" presStyleIdx="0" presStyleCnt="4"/>
      <dgm:spPr/>
      <dgm:t>
        <a:bodyPr/>
        <a:lstStyle/>
        <a:p>
          <a:endParaRPr lang="es-ES"/>
        </a:p>
      </dgm:t>
    </dgm:pt>
    <dgm:pt modelId="{81FD93FF-5A53-4A6F-8A12-76E921D27296}" type="pres">
      <dgm:prSet presAssocID="{3DDAE150-08F8-471F-86C0-E3903DA44A96}" presName="connectorText" presStyleLbl="sibTrans2D1" presStyleIdx="0" presStyleCnt="4"/>
      <dgm:spPr/>
      <dgm:t>
        <a:bodyPr/>
        <a:lstStyle/>
        <a:p>
          <a:endParaRPr lang="es-ES"/>
        </a:p>
      </dgm:t>
    </dgm:pt>
    <dgm:pt modelId="{22BDB9A5-99D0-4985-BE52-200023D56EB3}" type="pres">
      <dgm:prSet presAssocID="{77C1092C-F442-4FF3-8B14-A5B1976A5FD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4F0CC3-513E-479F-9568-267C5A661FB1}" type="pres">
      <dgm:prSet presAssocID="{5E836FB8-6A02-43CC-9430-C4B6814BA166}" presName="sibTrans" presStyleLbl="sibTrans2D1" presStyleIdx="1" presStyleCnt="4"/>
      <dgm:spPr/>
      <dgm:t>
        <a:bodyPr/>
        <a:lstStyle/>
        <a:p>
          <a:endParaRPr lang="es-ES"/>
        </a:p>
      </dgm:t>
    </dgm:pt>
    <dgm:pt modelId="{4694818F-A7D7-4659-9233-0D396F3158F5}" type="pres">
      <dgm:prSet presAssocID="{5E836FB8-6A02-43CC-9430-C4B6814BA166}" presName="connectorText" presStyleLbl="sibTrans2D1" presStyleIdx="1" presStyleCnt="4"/>
      <dgm:spPr/>
      <dgm:t>
        <a:bodyPr/>
        <a:lstStyle/>
        <a:p>
          <a:endParaRPr lang="es-ES"/>
        </a:p>
      </dgm:t>
    </dgm:pt>
    <dgm:pt modelId="{649252FF-E390-46C0-AB12-B765EFA696F5}" type="pres">
      <dgm:prSet presAssocID="{3C3673CA-FA60-4741-8D0F-F1F07F7B05AD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64775E8-DC02-45D8-8D05-96CB2C57FF6C}" type="pres">
      <dgm:prSet presAssocID="{CA4B14E7-C423-46C0-A46B-9E6D76A78E94}" presName="sibTrans" presStyleLbl="sibTrans2D1" presStyleIdx="2" presStyleCnt="4"/>
      <dgm:spPr/>
      <dgm:t>
        <a:bodyPr/>
        <a:lstStyle/>
        <a:p>
          <a:endParaRPr lang="es-ES"/>
        </a:p>
      </dgm:t>
    </dgm:pt>
    <dgm:pt modelId="{66F2EA81-8969-4FB3-9A98-2AF01E29916A}" type="pres">
      <dgm:prSet presAssocID="{CA4B14E7-C423-46C0-A46B-9E6D76A78E94}" presName="connectorText" presStyleLbl="sibTrans2D1" presStyleIdx="2" presStyleCnt="4"/>
      <dgm:spPr/>
      <dgm:t>
        <a:bodyPr/>
        <a:lstStyle/>
        <a:p>
          <a:endParaRPr lang="es-ES"/>
        </a:p>
      </dgm:t>
    </dgm:pt>
    <dgm:pt modelId="{1E36583B-F00E-4379-97D8-A9D03783DAF7}" type="pres">
      <dgm:prSet presAssocID="{AB5223CE-7E63-4285-8F0D-71290F032A5C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814D26F-331A-40C1-AF73-4A2CD0B87C66}" type="pres">
      <dgm:prSet presAssocID="{1138B345-29B6-4662-AE4B-1C284BD2181C}" presName="sibTrans" presStyleLbl="sibTrans2D1" presStyleIdx="3" presStyleCnt="4"/>
      <dgm:spPr/>
      <dgm:t>
        <a:bodyPr/>
        <a:lstStyle/>
        <a:p>
          <a:endParaRPr lang="es-ES"/>
        </a:p>
      </dgm:t>
    </dgm:pt>
    <dgm:pt modelId="{7013C329-189C-43AF-8344-63AC93C637BD}" type="pres">
      <dgm:prSet presAssocID="{1138B345-29B6-4662-AE4B-1C284BD2181C}" presName="connectorText" presStyleLbl="sibTrans2D1" presStyleIdx="3" presStyleCnt="4"/>
      <dgm:spPr/>
      <dgm:t>
        <a:bodyPr/>
        <a:lstStyle/>
        <a:p>
          <a:endParaRPr lang="es-ES"/>
        </a:p>
      </dgm:t>
    </dgm:pt>
    <dgm:pt modelId="{B1CD30C2-E622-4AC5-81D6-302F38E3BDEE}" type="pres">
      <dgm:prSet presAssocID="{48083820-7B82-4114-8809-285B792F175E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5450EAC-702B-49D6-8B90-0F36930EC014}" type="presOf" srcId="{D8592663-EA7F-4902-8B4B-131E95723887}" destId="{FE630080-B9EF-4961-B05B-CCF479C9A7CC}" srcOrd="0" destOrd="0" presId="urn:microsoft.com/office/officeart/2005/8/layout/process5"/>
    <dgm:cxn modelId="{E8E9FC9C-5979-4BFA-89F5-A0254C0E7C4D}" type="presOf" srcId="{CA4B14E7-C423-46C0-A46B-9E6D76A78E94}" destId="{564775E8-DC02-45D8-8D05-96CB2C57FF6C}" srcOrd="0" destOrd="0" presId="urn:microsoft.com/office/officeart/2005/8/layout/process5"/>
    <dgm:cxn modelId="{1F55B3A5-DE1C-4605-B6DA-C54DE6CDEE22}" srcId="{D8592663-EA7F-4902-8B4B-131E95723887}" destId="{77C1092C-F442-4FF3-8B14-A5B1976A5FD8}" srcOrd="1" destOrd="0" parTransId="{4F479F18-65C4-4A37-A8AE-3895915681F5}" sibTransId="{5E836FB8-6A02-43CC-9430-C4B6814BA166}"/>
    <dgm:cxn modelId="{0BEE8A1D-0AD4-4862-917E-591F36F1ED86}" type="presOf" srcId="{3DDAE150-08F8-471F-86C0-E3903DA44A96}" destId="{81FD93FF-5A53-4A6F-8A12-76E921D27296}" srcOrd="1" destOrd="0" presId="urn:microsoft.com/office/officeart/2005/8/layout/process5"/>
    <dgm:cxn modelId="{463CB13C-22C9-4A6F-8710-3E6E229DFAEA}" type="presOf" srcId="{1138B345-29B6-4662-AE4B-1C284BD2181C}" destId="{7013C329-189C-43AF-8344-63AC93C637BD}" srcOrd="1" destOrd="0" presId="urn:microsoft.com/office/officeart/2005/8/layout/process5"/>
    <dgm:cxn modelId="{A98BD7A1-83A3-4328-A44E-23EF4E4A64D5}" type="presOf" srcId="{AB5223CE-7E63-4285-8F0D-71290F032A5C}" destId="{1E36583B-F00E-4379-97D8-A9D03783DAF7}" srcOrd="0" destOrd="0" presId="urn:microsoft.com/office/officeart/2005/8/layout/process5"/>
    <dgm:cxn modelId="{7CEB8419-ADE8-428D-85E8-530CEA75219D}" srcId="{D8592663-EA7F-4902-8B4B-131E95723887}" destId="{FAA4F66D-4070-4066-9861-8D7CFF3F3726}" srcOrd="0" destOrd="0" parTransId="{00B463D1-5F3A-4A3A-9DFA-8037D77B80B2}" sibTransId="{3DDAE150-08F8-471F-86C0-E3903DA44A96}"/>
    <dgm:cxn modelId="{A89870EF-17B9-406B-BA61-38956B604B41}" type="presOf" srcId="{FAA4F66D-4070-4066-9861-8D7CFF3F3726}" destId="{6BFEA3A8-2F50-4EDB-BBBA-3136F9ECE6E5}" srcOrd="0" destOrd="0" presId="urn:microsoft.com/office/officeart/2005/8/layout/process5"/>
    <dgm:cxn modelId="{24746ABE-EA42-4A9B-9E78-0FE6D0EE6CAA}" srcId="{D8592663-EA7F-4902-8B4B-131E95723887}" destId="{AB5223CE-7E63-4285-8F0D-71290F032A5C}" srcOrd="3" destOrd="0" parTransId="{70DC63F9-36BA-4298-A75F-086099FE2639}" sibTransId="{1138B345-29B6-4662-AE4B-1C284BD2181C}"/>
    <dgm:cxn modelId="{A2696E0F-F43A-40B6-B16A-DAF60A501191}" type="presOf" srcId="{5E836FB8-6A02-43CC-9430-C4B6814BA166}" destId="{4694818F-A7D7-4659-9233-0D396F3158F5}" srcOrd="1" destOrd="0" presId="urn:microsoft.com/office/officeart/2005/8/layout/process5"/>
    <dgm:cxn modelId="{1732109A-EA30-48A9-83F5-7BCA117A5096}" type="presOf" srcId="{1138B345-29B6-4662-AE4B-1C284BD2181C}" destId="{E814D26F-331A-40C1-AF73-4A2CD0B87C66}" srcOrd="0" destOrd="0" presId="urn:microsoft.com/office/officeart/2005/8/layout/process5"/>
    <dgm:cxn modelId="{306E9987-6C44-4527-8032-262F6926DB2E}" type="presOf" srcId="{77C1092C-F442-4FF3-8B14-A5B1976A5FD8}" destId="{22BDB9A5-99D0-4985-BE52-200023D56EB3}" srcOrd="0" destOrd="0" presId="urn:microsoft.com/office/officeart/2005/8/layout/process5"/>
    <dgm:cxn modelId="{94B7AB9E-42B3-47F1-9BF2-083DC0AC41B8}" srcId="{D8592663-EA7F-4902-8B4B-131E95723887}" destId="{48083820-7B82-4114-8809-285B792F175E}" srcOrd="4" destOrd="0" parTransId="{7E708C85-29A3-4335-B93A-0E4B64F975BD}" sibTransId="{B67B79F8-FCFF-4DA9-BE09-DDCA8CAECB41}"/>
    <dgm:cxn modelId="{757B987A-47ED-4471-92B1-8F69A330CD81}" type="presOf" srcId="{48083820-7B82-4114-8809-285B792F175E}" destId="{B1CD30C2-E622-4AC5-81D6-302F38E3BDEE}" srcOrd="0" destOrd="0" presId="urn:microsoft.com/office/officeart/2005/8/layout/process5"/>
    <dgm:cxn modelId="{AC24FF47-4FA7-4443-964D-200C7CCDF9B8}" type="presOf" srcId="{CA4B14E7-C423-46C0-A46B-9E6D76A78E94}" destId="{66F2EA81-8969-4FB3-9A98-2AF01E29916A}" srcOrd="1" destOrd="0" presId="urn:microsoft.com/office/officeart/2005/8/layout/process5"/>
    <dgm:cxn modelId="{78116B15-C6E9-455D-A786-9CFD182636AD}" type="presOf" srcId="{5E836FB8-6A02-43CC-9430-C4B6814BA166}" destId="{4F4F0CC3-513E-479F-9568-267C5A661FB1}" srcOrd="0" destOrd="0" presId="urn:microsoft.com/office/officeart/2005/8/layout/process5"/>
    <dgm:cxn modelId="{26A7D268-698A-4A36-A61E-75DF4A7B420F}" type="presOf" srcId="{3C3673CA-FA60-4741-8D0F-F1F07F7B05AD}" destId="{649252FF-E390-46C0-AB12-B765EFA696F5}" srcOrd="0" destOrd="0" presId="urn:microsoft.com/office/officeart/2005/8/layout/process5"/>
    <dgm:cxn modelId="{91DDD86B-AEDD-44D4-ADFB-5DF3B4B35671}" srcId="{D8592663-EA7F-4902-8B4B-131E95723887}" destId="{3C3673CA-FA60-4741-8D0F-F1F07F7B05AD}" srcOrd="2" destOrd="0" parTransId="{E2275C08-C248-434C-A175-6B88A77701D1}" sibTransId="{CA4B14E7-C423-46C0-A46B-9E6D76A78E94}"/>
    <dgm:cxn modelId="{826A7580-755B-4BF2-9CE4-1BEBB32A78BE}" type="presOf" srcId="{3DDAE150-08F8-471F-86C0-E3903DA44A96}" destId="{DF537E44-DE07-43F5-BA3D-E3F5DA7110A2}" srcOrd="0" destOrd="0" presId="urn:microsoft.com/office/officeart/2005/8/layout/process5"/>
    <dgm:cxn modelId="{A91E7154-A983-4456-B38A-AF8BD416A504}" type="presParOf" srcId="{FE630080-B9EF-4961-B05B-CCF479C9A7CC}" destId="{6BFEA3A8-2F50-4EDB-BBBA-3136F9ECE6E5}" srcOrd="0" destOrd="0" presId="urn:microsoft.com/office/officeart/2005/8/layout/process5"/>
    <dgm:cxn modelId="{519D9199-51AA-425C-B9BA-5E7D9371FC4C}" type="presParOf" srcId="{FE630080-B9EF-4961-B05B-CCF479C9A7CC}" destId="{DF537E44-DE07-43F5-BA3D-E3F5DA7110A2}" srcOrd="1" destOrd="0" presId="urn:microsoft.com/office/officeart/2005/8/layout/process5"/>
    <dgm:cxn modelId="{E9525CB4-8DDB-4037-BA3D-8083F278E7A1}" type="presParOf" srcId="{DF537E44-DE07-43F5-BA3D-E3F5DA7110A2}" destId="{81FD93FF-5A53-4A6F-8A12-76E921D27296}" srcOrd="0" destOrd="0" presId="urn:microsoft.com/office/officeart/2005/8/layout/process5"/>
    <dgm:cxn modelId="{B3BD40F9-3BA6-4D06-83A4-64237B57EDEB}" type="presParOf" srcId="{FE630080-B9EF-4961-B05B-CCF479C9A7CC}" destId="{22BDB9A5-99D0-4985-BE52-200023D56EB3}" srcOrd="2" destOrd="0" presId="urn:microsoft.com/office/officeart/2005/8/layout/process5"/>
    <dgm:cxn modelId="{C349E9EE-63C7-4FE8-9995-6ACB69BF2FF4}" type="presParOf" srcId="{FE630080-B9EF-4961-B05B-CCF479C9A7CC}" destId="{4F4F0CC3-513E-479F-9568-267C5A661FB1}" srcOrd="3" destOrd="0" presId="urn:microsoft.com/office/officeart/2005/8/layout/process5"/>
    <dgm:cxn modelId="{08DAC69C-83B7-41EC-8D5D-8A29CFA7AEFE}" type="presParOf" srcId="{4F4F0CC3-513E-479F-9568-267C5A661FB1}" destId="{4694818F-A7D7-4659-9233-0D396F3158F5}" srcOrd="0" destOrd="0" presId="urn:microsoft.com/office/officeart/2005/8/layout/process5"/>
    <dgm:cxn modelId="{F7E5E0C2-DBB4-40A2-90E3-EDC5C01960AD}" type="presParOf" srcId="{FE630080-B9EF-4961-B05B-CCF479C9A7CC}" destId="{649252FF-E390-46C0-AB12-B765EFA696F5}" srcOrd="4" destOrd="0" presId="urn:microsoft.com/office/officeart/2005/8/layout/process5"/>
    <dgm:cxn modelId="{E5810418-40ED-483E-823B-3B9163708BF6}" type="presParOf" srcId="{FE630080-B9EF-4961-B05B-CCF479C9A7CC}" destId="{564775E8-DC02-45D8-8D05-96CB2C57FF6C}" srcOrd="5" destOrd="0" presId="urn:microsoft.com/office/officeart/2005/8/layout/process5"/>
    <dgm:cxn modelId="{2A8D79FC-938B-4973-9716-FD743AEEC9EF}" type="presParOf" srcId="{564775E8-DC02-45D8-8D05-96CB2C57FF6C}" destId="{66F2EA81-8969-4FB3-9A98-2AF01E29916A}" srcOrd="0" destOrd="0" presId="urn:microsoft.com/office/officeart/2005/8/layout/process5"/>
    <dgm:cxn modelId="{3989FDD7-4C98-4EDD-8209-664D35DDCD73}" type="presParOf" srcId="{FE630080-B9EF-4961-B05B-CCF479C9A7CC}" destId="{1E36583B-F00E-4379-97D8-A9D03783DAF7}" srcOrd="6" destOrd="0" presId="urn:microsoft.com/office/officeart/2005/8/layout/process5"/>
    <dgm:cxn modelId="{B6B2616D-AE5C-4896-9294-DDB08D160ED8}" type="presParOf" srcId="{FE630080-B9EF-4961-B05B-CCF479C9A7CC}" destId="{E814D26F-331A-40C1-AF73-4A2CD0B87C66}" srcOrd="7" destOrd="0" presId="urn:microsoft.com/office/officeart/2005/8/layout/process5"/>
    <dgm:cxn modelId="{3DCE3955-FB52-47EF-AA07-99E40EA96D26}" type="presParOf" srcId="{E814D26F-331A-40C1-AF73-4A2CD0B87C66}" destId="{7013C329-189C-43AF-8344-63AC93C637BD}" srcOrd="0" destOrd="0" presId="urn:microsoft.com/office/officeart/2005/8/layout/process5"/>
    <dgm:cxn modelId="{04A54B81-3875-4E33-B805-2D3920ABAE0F}" type="presParOf" srcId="{FE630080-B9EF-4961-B05B-CCF479C9A7CC}" destId="{B1CD30C2-E622-4AC5-81D6-302F38E3BDEE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79A1004-558B-45F0-86B8-082355BD7728}" type="doc">
      <dgm:prSet loTypeId="urn:microsoft.com/office/officeart/2005/8/layout/list1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A52D2A1E-91B6-4852-9F47-5AC002963749}">
      <dgm:prSet phldrT="[Texto]"/>
      <dgm:spPr/>
      <dgm:t>
        <a:bodyPr/>
        <a:lstStyle/>
        <a:p>
          <a:r>
            <a:rPr lang="es-ES" b="0" dirty="0" smtClean="0"/>
            <a:t>Recolección de evidencia digital</a:t>
          </a:r>
          <a:endParaRPr lang="es-ES" b="0" dirty="0"/>
        </a:p>
      </dgm:t>
    </dgm:pt>
    <dgm:pt modelId="{DACFACBF-2A19-450A-873E-91C3A265544C}" type="parTrans" cxnId="{BA1F4743-A192-4306-84C7-EDD8899536BF}">
      <dgm:prSet/>
      <dgm:spPr/>
      <dgm:t>
        <a:bodyPr/>
        <a:lstStyle/>
        <a:p>
          <a:endParaRPr lang="es-ES" b="0"/>
        </a:p>
      </dgm:t>
    </dgm:pt>
    <dgm:pt modelId="{53FE8269-0237-45C3-AFD9-4D452E01B1D4}" type="sibTrans" cxnId="{BA1F4743-A192-4306-84C7-EDD8899536BF}">
      <dgm:prSet/>
      <dgm:spPr/>
      <dgm:t>
        <a:bodyPr/>
        <a:lstStyle/>
        <a:p>
          <a:endParaRPr lang="es-ES" b="0"/>
        </a:p>
      </dgm:t>
    </dgm:pt>
    <dgm:pt modelId="{238B07A2-9BEC-473F-AD5D-034A1D1EA87F}">
      <dgm:prSet phldrT="[Texto]"/>
      <dgm:spPr/>
      <dgm:t>
        <a:bodyPr/>
        <a:lstStyle/>
        <a:p>
          <a:r>
            <a:rPr lang="es-ES" b="0" dirty="0" smtClean="0"/>
            <a:t>Identificación de las evidencias digitales</a:t>
          </a:r>
          <a:endParaRPr lang="es-ES" b="0" dirty="0"/>
        </a:p>
      </dgm:t>
    </dgm:pt>
    <dgm:pt modelId="{CC689DCD-1B34-4259-9DBE-9AA50A16FCB1}" type="parTrans" cxnId="{82B00A06-BC31-4E1D-B8F7-AA64C7BF7E01}">
      <dgm:prSet/>
      <dgm:spPr/>
      <dgm:t>
        <a:bodyPr/>
        <a:lstStyle/>
        <a:p>
          <a:endParaRPr lang="es-ES" b="0"/>
        </a:p>
      </dgm:t>
    </dgm:pt>
    <dgm:pt modelId="{7366EE03-48B7-4437-8F88-DBA0A2BB380A}" type="sibTrans" cxnId="{82B00A06-BC31-4E1D-B8F7-AA64C7BF7E01}">
      <dgm:prSet/>
      <dgm:spPr/>
      <dgm:t>
        <a:bodyPr/>
        <a:lstStyle/>
        <a:p>
          <a:endParaRPr lang="es-ES" b="0"/>
        </a:p>
      </dgm:t>
    </dgm:pt>
    <dgm:pt modelId="{5E25DA69-FCEC-4D1F-AE7B-44E9980FCC52}">
      <dgm:prSet phldrT="[Texto]"/>
      <dgm:spPr/>
      <dgm:t>
        <a:bodyPr/>
        <a:lstStyle/>
        <a:p>
          <a:r>
            <a:rPr lang="es-ES" b="0" dirty="0" smtClean="0"/>
            <a:t>Análisis de las evidencias digitales </a:t>
          </a:r>
          <a:endParaRPr lang="es-ES" b="0" dirty="0"/>
        </a:p>
      </dgm:t>
    </dgm:pt>
    <dgm:pt modelId="{4E0FA8F3-D1C9-4B20-B088-6C545147FE84}" type="parTrans" cxnId="{A9D87F57-B560-4481-A4FD-3B8F5A71DA6F}">
      <dgm:prSet/>
      <dgm:spPr/>
      <dgm:t>
        <a:bodyPr/>
        <a:lstStyle/>
        <a:p>
          <a:endParaRPr lang="es-ES" b="0"/>
        </a:p>
      </dgm:t>
    </dgm:pt>
    <dgm:pt modelId="{474F8E52-B869-4FEB-AB3B-4D105D593449}" type="sibTrans" cxnId="{A9D87F57-B560-4481-A4FD-3B8F5A71DA6F}">
      <dgm:prSet/>
      <dgm:spPr/>
      <dgm:t>
        <a:bodyPr/>
        <a:lstStyle/>
        <a:p>
          <a:endParaRPr lang="es-ES" b="0"/>
        </a:p>
      </dgm:t>
    </dgm:pt>
    <dgm:pt modelId="{FF342D0B-3879-4169-8C6B-C7E5D789D05C}">
      <dgm:prSet phldrT="[Texto]"/>
      <dgm:spPr/>
      <dgm:t>
        <a:bodyPr/>
        <a:lstStyle/>
        <a:p>
          <a:r>
            <a:rPr lang="es-ES" b="0" dirty="0" smtClean="0"/>
            <a:t>Análisis de dispositivos móviles</a:t>
          </a:r>
          <a:endParaRPr lang="es-ES" b="0" dirty="0"/>
        </a:p>
      </dgm:t>
    </dgm:pt>
    <dgm:pt modelId="{DB4768AB-ED38-4AF2-9DC3-2DB757A6510E}" type="parTrans" cxnId="{EDC9CBE8-F245-4E83-99DD-D36436191ADA}">
      <dgm:prSet/>
      <dgm:spPr/>
      <dgm:t>
        <a:bodyPr/>
        <a:lstStyle/>
        <a:p>
          <a:endParaRPr lang="es-ES" b="0"/>
        </a:p>
      </dgm:t>
    </dgm:pt>
    <dgm:pt modelId="{F0918903-FEAD-4948-8645-ED8A41CD0F1A}" type="sibTrans" cxnId="{EDC9CBE8-F245-4E83-99DD-D36436191ADA}">
      <dgm:prSet/>
      <dgm:spPr/>
      <dgm:t>
        <a:bodyPr/>
        <a:lstStyle/>
        <a:p>
          <a:endParaRPr lang="es-ES" b="0"/>
        </a:p>
      </dgm:t>
    </dgm:pt>
    <dgm:pt modelId="{854CECEC-249D-48F9-9157-5E74AA3299F3}">
      <dgm:prSet phldrT="[Texto]"/>
      <dgm:spPr/>
      <dgm:t>
        <a:bodyPr/>
        <a:lstStyle/>
        <a:p>
          <a:r>
            <a:rPr lang="es-ES" b="0" dirty="0" smtClean="0"/>
            <a:t>Presentación de resultados</a:t>
          </a:r>
          <a:endParaRPr lang="es-ES" b="0" dirty="0"/>
        </a:p>
      </dgm:t>
    </dgm:pt>
    <dgm:pt modelId="{74F81C3C-30DB-405D-984D-D59801288BEE}" type="parTrans" cxnId="{572BE088-2D66-442E-8BFF-CDAF59A8F435}">
      <dgm:prSet/>
      <dgm:spPr/>
      <dgm:t>
        <a:bodyPr/>
        <a:lstStyle/>
        <a:p>
          <a:endParaRPr lang="es-ES" b="0"/>
        </a:p>
      </dgm:t>
    </dgm:pt>
    <dgm:pt modelId="{295C347D-62FD-43CC-9E62-5BE9A387121F}" type="sibTrans" cxnId="{572BE088-2D66-442E-8BFF-CDAF59A8F435}">
      <dgm:prSet/>
      <dgm:spPr/>
      <dgm:t>
        <a:bodyPr/>
        <a:lstStyle/>
        <a:p>
          <a:endParaRPr lang="es-ES" b="0"/>
        </a:p>
      </dgm:t>
    </dgm:pt>
    <dgm:pt modelId="{967A1618-A35B-4A0A-AB32-BB59FEC20578}" type="pres">
      <dgm:prSet presAssocID="{279A1004-558B-45F0-86B8-082355BD772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67BA440-4AD2-4E9C-A2E4-0C2CFDE6C31C}" type="pres">
      <dgm:prSet presAssocID="{A52D2A1E-91B6-4852-9F47-5AC002963749}" presName="parentLin" presStyleCnt="0"/>
      <dgm:spPr/>
      <dgm:t>
        <a:bodyPr/>
        <a:lstStyle/>
        <a:p>
          <a:endParaRPr lang="es-ES"/>
        </a:p>
      </dgm:t>
    </dgm:pt>
    <dgm:pt modelId="{226FEAAC-23DA-4056-A9BA-BBCF83FD11BB}" type="pres">
      <dgm:prSet presAssocID="{A52D2A1E-91B6-4852-9F47-5AC002963749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6AE20D6D-16DE-46DE-A7A8-2B3450459F2A}" type="pres">
      <dgm:prSet presAssocID="{A52D2A1E-91B6-4852-9F47-5AC002963749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05C2E0B-3762-4B28-BBB4-DA1AB643C260}" type="pres">
      <dgm:prSet presAssocID="{A52D2A1E-91B6-4852-9F47-5AC002963749}" presName="negativeSpace" presStyleCnt="0"/>
      <dgm:spPr/>
      <dgm:t>
        <a:bodyPr/>
        <a:lstStyle/>
        <a:p>
          <a:endParaRPr lang="es-ES"/>
        </a:p>
      </dgm:t>
    </dgm:pt>
    <dgm:pt modelId="{64473124-91AF-4410-BAED-E70971AAE27C}" type="pres">
      <dgm:prSet presAssocID="{A52D2A1E-91B6-4852-9F47-5AC002963749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A29F921-D1A9-4512-90A7-519FD83FEA8F}" type="pres">
      <dgm:prSet presAssocID="{53FE8269-0237-45C3-AFD9-4D452E01B1D4}" presName="spaceBetweenRectangles" presStyleCnt="0"/>
      <dgm:spPr/>
      <dgm:t>
        <a:bodyPr/>
        <a:lstStyle/>
        <a:p>
          <a:endParaRPr lang="es-ES"/>
        </a:p>
      </dgm:t>
    </dgm:pt>
    <dgm:pt modelId="{8822BDBA-4372-413B-8E22-27A19E986E48}" type="pres">
      <dgm:prSet presAssocID="{238B07A2-9BEC-473F-AD5D-034A1D1EA87F}" presName="parentLin" presStyleCnt="0"/>
      <dgm:spPr/>
      <dgm:t>
        <a:bodyPr/>
        <a:lstStyle/>
        <a:p>
          <a:endParaRPr lang="es-ES"/>
        </a:p>
      </dgm:t>
    </dgm:pt>
    <dgm:pt modelId="{E5CA5F1A-3C45-4CF0-A5F2-15FD2D049297}" type="pres">
      <dgm:prSet presAssocID="{238B07A2-9BEC-473F-AD5D-034A1D1EA87F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0FE6B815-1E76-4A68-840A-24D714BD9C01}" type="pres">
      <dgm:prSet presAssocID="{238B07A2-9BEC-473F-AD5D-034A1D1EA87F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9F2A00D-B449-4A1E-AEE8-F328AA610EEB}" type="pres">
      <dgm:prSet presAssocID="{238B07A2-9BEC-473F-AD5D-034A1D1EA87F}" presName="negativeSpace" presStyleCnt="0"/>
      <dgm:spPr/>
      <dgm:t>
        <a:bodyPr/>
        <a:lstStyle/>
        <a:p>
          <a:endParaRPr lang="es-ES"/>
        </a:p>
      </dgm:t>
    </dgm:pt>
    <dgm:pt modelId="{D4E5323F-046B-4757-8268-7517440BDB18}" type="pres">
      <dgm:prSet presAssocID="{238B07A2-9BEC-473F-AD5D-034A1D1EA87F}" presName="childText" presStyleLbl="conFgAcc1" presStyleIdx="1" presStyleCnt="5" custLinFactNeighborY="-8516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82B949-8A1E-4D33-8E4B-AF2972619F27}" type="pres">
      <dgm:prSet presAssocID="{7366EE03-48B7-4437-8F88-DBA0A2BB380A}" presName="spaceBetweenRectangles" presStyleCnt="0"/>
      <dgm:spPr/>
      <dgm:t>
        <a:bodyPr/>
        <a:lstStyle/>
        <a:p>
          <a:endParaRPr lang="es-ES"/>
        </a:p>
      </dgm:t>
    </dgm:pt>
    <dgm:pt modelId="{12DC924A-9A6F-49C0-BEA8-3AB0EB30A98A}" type="pres">
      <dgm:prSet presAssocID="{5E25DA69-FCEC-4D1F-AE7B-44E9980FCC52}" presName="parentLin" presStyleCnt="0"/>
      <dgm:spPr/>
      <dgm:t>
        <a:bodyPr/>
        <a:lstStyle/>
        <a:p>
          <a:endParaRPr lang="es-ES"/>
        </a:p>
      </dgm:t>
    </dgm:pt>
    <dgm:pt modelId="{6DC4850C-5C5D-4371-90EB-A854356E8E80}" type="pres">
      <dgm:prSet presAssocID="{5E25DA69-FCEC-4D1F-AE7B-44E9980FCC52}" presName="parentLeftMargin" presStyleLbl="node1" presStyleIdx="1" presStyleCnt="5"/>
      <dgm:spPr/>
      <dgm:t>
        <a:bodyPr/>
        <a:lstStyle/>
        <a:p>
          <a:endParaRPr lang="es-ES"/>
        </a:p>
      </dgm:t>
    </dgm:pt>
    <dgm:pt modelId="{A360BAD4-6750-44E2-9C14-7FA1E33237E7}" type="pres">
      <dgm:prSet presAssocID="{5E25DA69-FCEC-4D1F-AE7B-44E9980FCC52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F347C5B-AF3E-4D47-AED9-BF5D41036DA9}" type="pres">
      <dgm:prSet presAssocID="{5E25DA69-FCEC-4D1F-AE7B-44E9980FCC52}" presName="negativeSpace" presStyleCnt="0"/>
      <dgm:spPr/>
      <dgm:t>
        <a:bodyPr/>
        <a:lstStyle/>
        <a:p>
          <a:endParaRPr lang="es-ES"/>
        </a:p>
      </dgm:t>
    </dgm:pt>
    <dgm:pt modelId="{76FE7322-4603-487A-8FD0-8C54A0127D2F}" type="pres">
      <dgm:prSet presAssocID="{5E25DA69-FCEC-4D1F-AE7B-44E9980FCC52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004D357-4E56-4F61-971D-D2F757CCCCC4}" type="pres">
      <dgm:prSet presAssocID="{474F8E52-B869-4FEB-AB3B-4D105D593449}" presName="spaceBetweenRectangles" presStyleCnt="0"/>
      <dgm:spPr/>
      <dgm:t>
        <a:bodyPr/>
        <a:lstStyle/>
        <a:p>
          <a:endParaRPr lang="es-ES"/>
        </a:p>
      </dgm:t>
    </dgm:pt>
    <dgm:pt modelId="{A08F1E57-C865-445B-98D2-5C3E9CBAB73C}" type="pres">
      <dgm:prSet presAssocID="{FF342D0B-3879-4169-8C6B-C7E5D789D05C}" presName="parentLin" presStyleCnt="0"/>
      <dgm:spPr/>
      <dgm:t>
        <a:bodyPr/>
        <a:lstStyle/>
        <a:p>
          <a:endParaRPr lang="es-ES"/>
        </a:p>
      </dgm:t>
    </dgm:pt>
    <dgm:pt modelId="{7B14F7AD-9BCC-410E-A3D4-9CEC9C20AB77}" type="pres">
      <dgm:prSet presAssocID="{FF342D0B-3879-4169-8C6B-C7E5D789D05C}" presName="parentLeftMargin" presStyleLbl="node1" presStyleIdx="2" presStyleCnt="5"/>
      <dgm:spPr/>
      <dgm:t>
        <a:bodyPr/>
        <a:lstStyle/>
        <a:p>
          <a:endParaRPr lang="es-ES"/>
        </a:p>
      </dgm:t>
    </dgm:pt>
    <dgm:pt modelId="{3A49629C-4BD1-4967-B700-9F9918E5CEB3}" type="pres">
      <dgm:prSet presAssocID="{FF342D0B-3879-4169-8C6B-C7E5D789D05C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BE6BFC-FEA5-4733-9A2C-3EBE3664A9F9}" type="pres">
      <dgm:prSet presAssocID="{FF342D0B-3879-4169-8C6B-C7E5D789D05C}" presName="negativeSpace" presStyleCnt="0"/>
      <dgm:spPr/>
      <dgm:t>
        <a:bodyPr/>
        <a:lstStyle/>
        <a:p>
          <a:endParaRPr lang="es-ES"/>
        </a:p>
      </dgm:t>
    </dgm:pt>
    <dgm:pt modelId="{AB422D14-21F7-465A-B7F4-191B3427A9A8}" type="pres">
      <dgm:prSet presAssocID="{FF342D0B-3879-4169-8C6B-C7E5D789D05C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CFF1536-0FDE-436E-B8FA-9554AA7661D6}" type="pres">
      <dgm:prSet presAssocID="{F0918903-FEAD-4948-8645-ED8A41CD0F1A}" presName="spaceBetweenRectangles" presStyleCnt="0"/>
      <dgm:spPr/>
      <dgm:t>
        <a:bodyPr/>
        <a:lstStyle/>
        <a:p>
          <a:endParaRPr lang="es-ES"/>
        </a:p>
      </dgm:t>
    </dgm:pt>
    <dgm:pt modelId="{428F4074-F819-4ECB-B83B-C500C2CA672C}" type="pres">
      <dgm:prSet presAssocID="{854CECEC-249D-48F9-9157-5E74AA3299F3}" presName="parentLin" presStyleCnt="0"/>
      <dgm:spPr/>
      <dgm:t>
        <a:bodyPr/>
        <a:lstStyle/>
        <a:p>
          <a:endParaRPr lang="es-ES"/>
        </a:p>
      </dgm:t>
    </dgm:pt>
    <dgm:pt modelId="{7B30ECBB-B809-4724-BE36-0021D0C45DB0}" type="pres">
      <dgm:prSet presAssocID="{854CECEC-249D-48F9-9157-5E74AA3299F3}" presName="parentLeftMargin" presStyleLbl="node1" presStyleIdx="3" presStyleCnt="5"/>
      <dgm:spPr/>
      <dgm:t>
        <a:bodyPr/>
        <a:lstStyle/>
        <a:p>
          <a:endParaRPr lang="es-ES"/>
        </a:p>
      </dgm:t>
    </dgm:pt>
    <dgm:pt modelId="{B8ECE4FB-A37C-4206-B7E8-D4EBF37F6A91}" type="pres">
      <dgm:prSet presAssocID="{854CECEC-249D-48F9-9157-5E74AA3299F3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961A73C-442F-4758-B272-5C48A2ABF9F2}" type="pres">
      <dgm:prSet presAssocID="{854CECEC-249D-48F9-9157-5E74AA3299F3}" presName="negativeSpace" presStyleCnt="0"/>
      <dgm:spPr/>
      <dgm:t>
        <a:bodyPr/>
        <a:lstStyle/>
        <a:p>
          <a:endParaRPr lang="es-ES"/>
        </a:p>
      </dgm:t>
    </dgm:pt>
    <dgm:pt modelId="{6C991B1F-FEAA-44B7-B9CD-65663E033F16}" type="pres">
      <dgm:prSet presAssocID="{854CECEC-249D-48F9-9157-5E74AA3299F3}" presName="childText" presStyleLbl="conFg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6FC4E3E-8B84-452D-BF23-CBDC55E6AD51}" type="presOf" srcId="{238B07A2-9BEC-473F-AD5D-034A1D1EA87F}" destId="{0FE6B815-1E76-4A68-840A-24D714BD9C01}" srcOrd="1" destOrd="0" presId="urn:microsoft.com/office/officeart/2005/8/layout/list1"/>
    <dgm:cxn modelId="{EDC9CBE8-F245-4E83-99DD-D36436191ADA}" srcId="{279A1004-558B-45F0-86B8-082355BD7728}" destId="{FF342D0B-3879-4169-8C6B-C7E5D789D05C}" srcOrd="3" destOrd="0" parTransId="{DB4768AB-ED38-4AF2-9DC3-2DB757A6510E}" sibTransId="{F0918903-FEAD-4948-8645-ED8A41CD0F1A}"/>
    <dgm:cxn modelId="{69F28718-4F0F-4093-8E8D-B44A89025AC0}" type="presOf" srcId="{A52D2A1E-91B6-4852-9F47-5AC002963749}" destId="{226FEAAC-23DA-4056-A9BA-BBCF83FD11BB}" srcOrd="0" destOrd="0" presId="urn:microsoft.com/office/officeart/2005/8/layout/list1"/>
    <dgm:cxn modelId="{A9D87F57-B560-4481-A4FD-3B8F5A71DA6F}" srcId="{279A1004-558B-45F0-86B8-082355BD7728}" destId="{5E25DA69-FCEC-4D1F-AE7B-44E9980FCC52}" srcOrd="2" destOrd="0" parTransId="{4E0FA8F3-D1C9-4B20-B088-6C545147FE84}" sibTransId="{474F8E52-B869-4FEB-AB3B-4D105D593449}"/>
    <dgm:cxn modelId="{4E99E3DB-494D-49FF-80AB-345D8D81A06C}" type="presOf" srcId="{854CECEC-249D-48F9-9157-5E74AA3299F3}" destId="{B8ECE4FB-A37C-4206-B7E8-D4EBF37F6A91}" srcOrd="1" destOrd="0" presId="urn:microsoft.com/office/officeart/2005/8/layout/list1"/>
    <dgm:cxn modelId="{572BE088-2D66-442E-8BFF-CDAF59A8F435}" srcId="{279A1004-558B-45F0-86B8-082355BD7728}" destId="{854CECEC-249D-48F9-9157-5E74AA3299F3}" srcOrd="4" destOrd="0" parTransId="{74F81C3C-30DB-405D-984D-D59801288BEE}" sibTransId="{295C347D-62FD-43CC-9E62-5BE9A387121F}"/>
    <dgm:cxn modelId="{1C810FB8-A5B6-406F-BCDB-D7E8B9E0A8DD}" type="presOf" srcId="{279A1004-558B-45F0-86B8-082355BD7728}" destId="{967A1618-A35B-4A0A-AB32-BB59FEC20578}" srcOrd="0" destOrd="0" presId="urn:microsoft.com/office/officeart/2005/8/layout/list1"/>
    <dgm:cxn modelId="{3719D455-0C7A-4CF4-A71A-DD1C10FA4016}" type="presOf" srcId="{FF342D0B-3879-4169-8C6B-C7E5D789D05C}" destId="{3A49629C-4BD1-4967-B700-9F9918E5CEB3}" srcOrd="1" destOrd="0" presId="urn:microsoft.com/office/officeart/2005/8/layout/list1"/>
    <dgm:cxn modelId="{B4173D7A-F76E-44F8-9F67-DB574897CE90}" type="presOf" srcId="{FF342D0B-3879-4169-8C6B-C7E5D789D05C}" destId="{7B14F7AD-9BCC-410E-A3D4-9CEC9C20AB77}" srcOrd="0" destOrd="0" presId="urn:microsoft.com/office/officeart/2005/8/layout/list1"/>
    <dgm:cxn modelId="{03F4BE0A-E732-46C2-AE1B-2277455DAC71}" type="presOf" srcId="{5E25DA69-FCEC-4D1F-AE7B-44E9980FCC52}" destId="{6DC4850C-5C5D-4371-90EB-A854356E8E80}" srcOrd="0" destOrd="0" presId="urn:microsoft.com/office/officeart/2005/8/layout/list1"/>
    <dgm:cxn modelId="{BA1F4743-A192-4306-84C7-EDD8899536BF}" srcId="{279A1004-558B-45F0-86B8-082355BD7728}" destId="{A52D2A1E-91B6-4852-9F47-5AC002963749}" srcOrd="0" destOrd="0" parTransId="{DACFACBF-2A19-450A-873E-91C3A265544C}" sibTransId="{53FE8269-0237-45C3-AFD9-4D452E01B1D4}"/>
    <dgm:cxn modelId="{93263411-FAF0-4EDC-9D6C-779DBB104569}" type="presOf" srcId="{854CECEC-249D-48F9-9157-5E74AA3299F3}" destId="{7B30ECBB-B809-4724-BE36-0021D0C45DB0}" srcOrd="0" destOrd="0" presId="urn:microsoft.com/office/officeart/2005/8/layout/list1"/>
    <dgm:cxn modelId="{2C7DC855-566A-4453-872C-88EADDB22F07}" type="presOf" srcId="{238B07A2-9BEC-473F-AD5D-034A1D1EA87F}" destId="{E5CA5F1A-3C45-4CF0-A5F2-15FD2D049297}" srcOrd="0" destOrd="0" presId="urn:microsoft.com/office/officeart/2005/8/layout/list1"/>
    <dgm:cxn modelId="{698B6A0D-3B8D-4428-86E0-61F5657047E7}" type="presOf" srcId="{A52D2A1E-91B6-4852-9F47-5AC002963749}" destId="{6AE20D6D-16DE-46DE-A7A8-2B3450459F2A}" srcOrd="1" destOrd="0" presId="urn:microsoft.com/office/officeart/2005/8/layout/list1"/>
    <dgm:cxn modelId="{82B00A06-BC31-4E1D-B8F7-AA64C7BF7E01}" srcId="{279A1004-558B-45F0-86B8-082355BD7728}" destId="{238B07A2-9BEC-473F-AD5D-034A1D1EA87F}" srcOrd="1" destOrd="0" parTransId="{CC689DCD-1B34-4259-9DBE-9AA50A16FCB1}" sibTransId="{7366EE03-48B7-4437-8F88-DBA0A2BB380A}"/>
    <dgm:cxn modelId="{6ACAF37E-049A-4AAE-91DC-46E84060357E}" type="presOf" srcId="{5E25DA69-FCEC-4D1F-AE7B-44E9980FCC52}" destId="{A360BAD4-6750-44E2-9C14-7FA1E33237E7}" srcOrd="1" destOrd="0" presId="urn:microsoft.com/office/officeart/2005/8/layout/list1"/>
    <dgm:cxn modelId="{01E4566C-4DA5-4940-B8BE-5ECACAB97F91}" type="presParOf" srcId="{967A1618-A35B-4A0A-AB32-BB59FEC20578}" destId="{B67BA440-4AD2-4E9C-A2E4-0C2CFDE6C31C}" srcOrd="0" destOrd="0" presId="urn:microsoft.com/office/officeart/2005/8/layout/list1"/>
    <dgm:cxn modelId="{E6384C2C-E323-4058-912F-3C73A09BCD30}" type="presParOf" srcId="{B67BA440-4AD2-4E9C-A2E4-0C2CFDE6C31C}" destId="{226FEAAC-23DA-4056-A9BA-BBCF83FD11BB}" srcOrd="0" destOrd="0" presId="urn:microsoft.com/office/officeart/2005/8/layout/list1"/>
    <dgm:cxn modelId="{45421414-2897-4629-AF27-89B2FE682B1B}" type="presParOf" srcId="{B67BA440-4AD2-4E9C-A2E4-0C2CFDE6C31C}" destId="{6AE20D6D-16DE-46DE-A7A8-2B3450459F2A}" srcOrd="1" destOrd="0" presId="urn:microsoft.com/office/officeart/2005/8/layout/list1"/>
    <dgm:cxn modelId="{6D1FB296-42CF-462D-B38F-C322F4F66FA7}" type="presParOf" srcId="{967A1618-A35B-4A0A-AB32-BB59FEC20578}" destId="{405C2E0B-3762-4B28-BBB4-DA1AB643C260}" srcOrd="1" destOrd="0" presId="urn:microsoft.com/office/officeart/2005/8/layout/list1"/>
    <dgm:cxn modelId="{DA07AC6F-851D-4321-A147-38C221DF1402}" type="presParOf" srcId="{967A1618-A35B-4A0A-AB32-BB59FEC20578}" destId="{64473124-91AF-4410-BAED-E70971AAE27C}" srcOrd="2" destOrd="0" presId="urn:microsoft.com/office/officeart/2005/8/layout/list1"/>
    <dgm:cxn modelId="{1B0F9CEB-59FA-4366-9B89-866C9A79ED95}" type="presParOf" srcId="{967A1618-A35B-4A0A-AB32-BB59FEC20578}" destId="{0A29F921-D1A9-4512-90A7-519FD83FEA8F}" srcOrd="3" destOrd="0" presId="urn:microsoft.com/office/officeart/2005/8/layout/list1"/>
    <dgm:cxn modelId="{4361CF4A-631A-4D1A-8E9E-28DF00B4ECC9}" type="presParOf" srcId="{967A1618-A35B-4A0A-AB32-BB59FEC20578}" destId="{8822BDBA-4372-413B-8E22-27A19E986E48}" srcOrd="4" destOrd="0" presId="urn:microsoft.com/office/officeart/2005/8/layout/list1"/>
    <dgm:cxn modelId="{1B6A25A2-FC4F-43F7-B611-71C1EB8A140E}" type="presParOf" srcId="{8822BDBA-4372-413B-8E22-27A19E986E48}" destId="{E5CA5F1A-3C45-4CF0-A5F2-15FD2D049297}" srcOrd="0" destOrd="0" presId="urn:microsoft.com/office/officeart/2005/8/layout/list1"/>
    <dgm:cxn modelId="{1A3A0948-2C96-4E45-A5D3-F65E09FD215A}" type="presParOf" srcId="{8822BDBA-4372-413B-8E22-27A19E986E48}" destId="{0FE6B815-1E76-4A68-840A-24D714BD9C01}" srcOrd="1" destOrd="0" presId="urn:microsoft.com/office/officeart/2005/8/layout/list1"/>
    <dgm:cxn modelId="{8B8AF7D3-C8FD-453C-8E95-62299B428733}" type="presParOf" srcId="{967A1618-A35B-4A0A-AB32-BB59FEC20578}" destId="{89F2A00D-B449-4A1E-AEE8-F328AA610EEB}" srcOrd="5" destOrd="0" presId="urn:microsoft.com/office/officeart/2005/8/layout/list1"/>
    <dgm:cxn modelId="{65940190-2F38-4D87-95B2-E59E2284E2AC}" type="presParOf" srcId="{967A1618-A35B-4A0A-AB32-BB59FEC20578}" destId="{D4E5323F-046B-4757-8268-7517440BDB18}" srcOrd="6" destOrd="0" presId="urn:microsoft.com/office/officeart/2005/8/layout/list1"/>
    <dgm:cxn modelId="{F5D8C36F-016B-4740-8480-87EFAAC2566A}" type="presParOf" srcId="{967A1618-A35B-4A0A-AB32-BB59FEC20578}" destId="{C082B949-8A1E-4D33-8E4B-AF2972619F27}" srcOrd="7" destOrd="0" presId="urn:microsoft.com/office/officeart/2005/8/layout/list1"/>
    <dgm:cxn modelId="{F9CD8B80-5249-4E55-B97F-7ECBE874DAFC}" type="presParOf" srcId="{967A1618-A35B-4A0A-AB32-BB59FEC20578}" destId="{12DC924A-9A6F-49C0-BEA8-3AB0EB30A98A}" srcOrd="8" destOrd="0" presId="urn:microsoft.com/office/officeart/2005/8/layout/list1"/>
    <dgm:cxn modelId="{E6D8D5EC-2D60-4D20-8DAC-01C3532BF46D}" type="presParOf" srcId="{12DC924A-9A6F-49C0-BEA8-3AB0EB30A98A}" destId="{6DC4850C-5C5D-4371-90EB-A854356E8E80}" srcOrd="0" destOrd="0" presId="urn:microsoft.com/office/officeart/2005/8/layout/list1"/>
    <dgm:cxn modelId="{67495AEF-0E54-4900-AAFF-77F082D067EE}" type="presParOf" srcId="{12DC924A-9A6F-49C0-BEA8-3AB0EB30A98A}" destId="{A360BAD4-6750-44E2-9C14-7FA1E33237E7}" srcOrd="1" destOrd="0" presId="urn:microsoft.com/office/officeart/2005/8/layout/list1"/>
    <dgm:cxn modelId="{F307837E-5A27-488E-8BC9-709BCCF1FF66}" type="presParOf" srcId="{967A1618-A35B-4A0A-AB32-BB59FEC20578}" destId="{AF347C5B-AF3E-4D47-AED9-BF5D41036DA9}" srcOrd="9" destOrd="0" presId="urn:microsoft.com/office/officeart/2005/8/layout/list1"/>
    <dgm:cxn modelId="{FE069392-E630-4F1E-AE05-77B77E5A78FE}" type="presParOf" srcId="{967A1618-A35B-4A0A-AB32-BB59FEC20578}" destId="{76FE7322-4603-487A-8FD0-8C54A0127D2F}" srcOrd="10" destOrd="0" presId="urn:microsoft.com/office/officeart/2005/8/layout/list1"/>
    <dgm:cxn modelId="{2927A041-9557-43D6-80F4-8060AED039FE}" type="presParOf" srcId="{967A1618-A35B-4A0A-AB32-BB59FEC20578}" destId="{9004D357-4E56-4F61-971D-D2F757CCCCC4}" srcOrd="11" destOrd="0" presId="urn:microsoft.com/office/officeart/2005/8/layout/list1"/>
    <dgm:cxn modelId="{8B5C5933-21AE-4B33-B1AF-25D564F24F62}" type="presParOf" srcId="{967A1618-A35B-4A0A-AB32-BB59FEC20578}" destId="{A08F1E57-C865-445B-98D2-5C3E9CBAB73C}" srcOrd="12" destOrd="0" presId="urn:microsoft.com/office/officeart/2005/8/layout/list1"/>
    <dgm:cxn modelId="{80702586-BE35-4593-B569-91792DD65E9B}" type="presParOf" srcId="{A08F1E57-C865-445B-98D2-5C3E9CBAB73C}" destId="{7B14F7AD-9BCC-410E-A3D4-9CEC9C20AB77}" srcOrd="0" destOrd="0" presId="urn:microsoft.com/office/officeart/2005/8/layout/list1"/>
    <dgm:cxn modelId="{7ED6281E-203A-4175-A783-CBE5138C684D}" type="presParOf" srcId="{A08F1E57-C865-445B-98D2-5C3E9CBAB73C}" destId="{3A49629C-4BD1-4967-B700-9F9918E5CEB3}" srcOrd="1" destOrd="0" presId="urn:microsoft.com/office/officeart/2005/8/layout/list1"/>
    <dgm:cxn modelId="{D3AFD78F-A0EF-40C4-BD50-2E3BEE86F97D}" type="presParOf" srcId="{967A1618-A35B-4A0A-AB32-BB59FEC20578}" destId="{36BE6BFC-FEA5-4733-9A2C-3EBE3664A9F9}" srcOrd="13" destOrd="0" presId="urn:microsoft.com/office/officeart/2005/8/layout/list1"/>
    <dgm:cxn modelId="{03AEDA51-45E4-4984-9F0E-2391FE643DBB}" type="presParOf" srcId="{967A1618-A35B-4A0A-AB32-BB59FEC20578}" destId="{AB422D14-21F7-465A-B7F4-191B3427A9A8}" srcOrd="14" destOrd="0" presId="urn:microsoft.com/office/officeart/2005/8/layout/list1"/>
    <dgm:cxn modelId="{05735F89-0B25-40E2-8180-3178A974E678}" type="presParOf" srcId="{967A1618-A35B-4A0A-AB32-BB59FEC20578}" destId="{FCFF1536-0FDE-436E-B8FA-9554AA7661D6}" srcOrd="15" destOrd="0" presId="urn:microsoft.com/office/officeart/2005/8/layout/list1"/>
    <dgm:cxn modelId="{644514CB-64C7-4FE7-A6A7-48DBC4DDB9B6}" type="presParOf" srcId="{967A1618-A35B-4A0A-AB32-BB59FEC20578}" destId="{428F4074-F819-4ECB-B83B-C500C2CA672C}" srcOrd="16" destOrd="0" presId="urn:microsoft.com/office/officeart/2005/8/layout/list1"/>
    <dgm:cxn modelId="{0310D258-C620-4B30-8B2C-2B7F4E066D05}" type="presParOf" srcId="{428F4074-F819-4ECB-B83B-C500C2CA672C}" destId="{7B30ECBB-B809-4724-BE36-0021D0C45DB0}" srcOrd="0" destOrd="0" presId="urn:microsoft.com/office/officeart/2005/8/layout/list1"/>
    <dgm:cxn modelId="{94BD98AC-A609-40D5-B8DB-977DA2D67151}" type="presParOf" srcId="{428F4074-F819-4ECB-B83B-C500C2CA672C}" destId="{B8ECE4FB-A37C-4206-B7E8-D4EBF37F6A91}" srcOrd="1" destOrd="0" presId="urn:microsoft.com/office/officeart/2005/8/layout/list1"/>
    <dgm:cxn modelId="{B5B80F99-8B03-4FB4-A826-93E6CF67D5BF}" type="presParOf" srcId="{967A1618-A35B-4A0A-AB32-BB59FEC20578}" destId="{9961A73C-442F-4758-B272-5C48A2ABF9F2}" srcOrd="17" destOrd="0" presId="urn:microsoft.com/office/officeart/2005/8/layout/list1"/>
    <dgm:cxn modelId="{155F0E0F-02A0-4654-8056-3101B0CE6E57}" type="presParOf" srcId="{967A1618-A35B-4A0A-AB32-BB59FEC20578}" destId="{6C991B1F-FEAA-44B7-B9CD-65663E033F16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3A7130E8-597A-41D5-83C2-2A18384D9C86}" type="doc">
      <dgm:prSet loTypeId="urn:microsoft.com/office/officeart/2005/8/layout/lProcess2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AF0C2F47-0ECB-4663-9084-48CFDA21A4FE}">
      <dgm:prSet phldrT="[Texto]" custT="1"/>
      <dgm:spPr/>
      <dgm:t>
        <a:bodyPr/>
        <a:lstStyle/>
        <a:p>
          <a:r>
            <a:rPr lang="es-ES" sz="2000" b="1" dirty="0" smtClean="0"/>
            <a:t>En medios volátiles</a:t>
          </a:r>
          <a:endParaRPr lang="es-ES" sz="2000" b="1" dirty="0"/>
        </a:p>
      </dgm:t>
    </dgm:pt>
    <dgm:pt modelId="{D70A3A2E-CED8-483F-8C4F-35EFB6AADA2C}" type="parTrans" cxnId="{5D2F9AF3-4754-43C3-9D48-AD44DF8BEF7D}">
      <dgm:prSet/>
      <dgm:spPr/>
      <dgm:t>
        <a:bodyPr/>
        <a:lstStyle/>
        <a:p>
          <a:endParaRPr lang="es-ES" sz="1800"/>
        </a:p>
      </dgm:t>
    </dgm:pt>
    <dgm:pt modelId="{3CE1F3FC-4870-4F2F-8D0E-1627AD43E1B3}" type="sibTrans" cxnId="{5D2F9AF3-4754-43C3-9D48-AD44DF8BEF7D}">
      <dgm:prSet/>
      <dgm:spPr/>
      <dgm:t>
        <a:bodyPr/>
        <a:lstStyle/>
        <a:p>
          <a:endParaRPr lang="es-ES" sz="1800"/>
        </a:p>
      </dgm:t>
    </dgm:pt>
    <dgm:pt modelId="{EC5207FF-8C85-408A-B663-5FD8BE7DBBA6}">
      <dgm:prSet phldrT="[Texto]" custT="1"/>
      <dgm:spPr/>
      <dgm:t>
        <a:bodyPr/>
        <a:lstStyle/>
        <a:p>
          <a:r>
            <a:rPr lang="es-ES" sz="1800" dirty="0" smtClean="0"/>
            <a:t>Registros internos de los dispositivos </a:t>
          </a:r>
          <a:endParaRPr lang="es-ES" sz="1800" dirty="0"/>
        </a:p>
      </dgm:t>
    </dgm:pt>
    <dgm:pt modelId="{8DF1AD3E-6B8A-4164-9965-3E54556FBE39}" type="parTrans" cxnId="{522F02EE-9116-46D5-8674-10B6B587FE71}">
      <dgm:prSet/>
      <dgm:spPr/>
      <dgm:t>
        <a:bodyPr/>
        <a:lstStyle/>
        <a:p>
          <a:endParaRPr lang="es-ES" sz="1800"/>
        </a:p>
      </dgm:t>
    </dgm:pt>
    <dgm:pt modelId="{EBEBD59F-3115-49FF-8C7C-5B81C7601FEA}" type="sibTrans" cxnId="{522F02EE-9116-46D5-8674-10B6B587FE71}">
      <dgm:prSet/>
      <dgm:spPr/>
      <dgm:t>
        <a:bodyPr/>
        <a:lstStyle/>
        <a:p>
          <a:endParaRPr lang="es-ES" sz="1800"/>
        </a:p>
      </dgm:t>
    </dgm:pt>
    <dgm:pt modelId="{1B4F9371-0EA6-48B8-95CF-B1C2CE268995}">
      <dgm:prSet phldrT="[Texto]" custT="1"/>
      <dgm:spPr/>
      <dgm:t>
        <a:bodyPr/>
        <a:lstStyle/>
        <a:p>
          <a:r>
            <a:rPr lang="es-ES" sz="1800" dirty="0" smtClean="0"/>
            <a:t>Memoria física</a:t>
          </a:r>
          <a:endParaRPr lang="es-ES" sz="1800" dirty="0"/>
        </a:p>
      </dgm:t>
    </dgm:pt>
    <dgm:pt modelId="{A8D1789C-27C7-40E6-8B20-B871D1DC9327}" type="parTrans" cxnId="{C9537CA3-CDFD-4B37-A0DB-B8F4CE9DB8B5}">
      <dgm:prSet/>
      <dgm:spPr/>
      <dgm:t>
        <a:bodyPr/>
        <a:lstStyle/>
        <a:p>
          <a:endParaRPr lang="es-ES" sz="1800"/>
        </a:p>
      </dgm:t>
    </dgm:pt>
    <dgm:pt modelId="{A7C93D98-9625-4F3E-8C71-2CF66DC6AB67}" type="sibTrans" cxnId="{C9537CA3-CDFD-4B37-A0DB-B8F4CE9DB8B5}">
      <dgm:prSet/>
      <dgm:spPr/>
      <dgm:t>
        <a:bodyPr/>
        <a:lstStyle/>
        <a:p>
          <a:endParaRPr lang="es-ES" sz="1800"/>
        </a:p>
      </dgm:t>
    </dgm:pt>
    <dgm:pt modelId="{CE5723B2-D0B5-4644-A89E-475F814401F1}">
      <dgm:prSet phldrT="[Texto]" custT="1"/>
      <dgm:spPr/>
      <dgm:t>
        <a:bodyPr/>
        <a:lstStyle/>
        <a:p>
          <a:r>
            <a:rPr lang="es-ES" sz="2000" b="1" dirty="0" smtClean="0"/>
            <a:t>En medios no volátiles</a:t>
          </a:r>
          <a:endParaRPr lang="es-ES" sz="2000" b="1" dirty="0"/>
        </a:p>
      </dgm:t>
    </dgm:pt>
    <dgm:pt modelId="{973649A0-3F55-4EB3-B6FC-7BCEA70BD53C}" type="parTrans" cxnId="{9E65F3AC-B3DC-4740-98D8-94F96D420FE4}">
      <dgm:prSet/>
      <dgm:spPr/>
      <dgm:t>
        <a:bodyPr/>
        <a:lstStyle/>
        <a:p>
          <a:endParaRPr lang="es-ES" sz="1800"/>
        </a:p>
      </dgm:t>
    </dgm:pt>
    <dgm:pt modelId="{75E30FC4-6274-45B8-87C6-56DFC3BF7977}" type="sibTrans" cxnId="{9E65F3AC-B3DC-4740-98D8-94F96D420FE4}">
      <dgm:prSet/>
      <dgm:spPr/>
      <dgm:t>
        <a:bodyPr/>
        <a:lstStyle/>
        <a:p>
          <a:endParaRPr lang="es-ES" sz="1800"/>
        </a:p>
      </dgm:t>
    </dgm:pt>
    <dgm:pt modelId="{FC421A8D-3C60-42F3-816C-A6831BDDFA40}">
      <dgm:prSet phldrT="[Texto]" custT="1"/>
      <dgm:spPr/>
      <dgm:t>
        <a:bodyPr/>
        <a:lstStyle/>
        <a:p>
          <a:r>
            <a:rPr lang="es-ES" sz="1800" dirty="0" smtClean="0"/>
            <a:t>Memoria caché</a:t>
          </a:r>
          <a:endParaRPr lang="es-ES" sz="1800" dirty="0"/>
        </a:p>
      </dgm:t>
    </dgm:pt>
    <dgm:pt modelId="{303E8AE9-8E04-4249-B95D-0BBFB7641561}" type="parTrans" cxnId="{CE667092-0CE8-4EE4-8A27-986BE3C1E000}">
      <dgm:prSet/>
      <dgm:spPr/>
      <dgm:t>
        <a:bodyPr/>
        <a:lstStyle/>
        <a:p>
          <a:endParaRPr lang="es-ES" sz="1800"/>
        </a:p>
      </dgm:t>
    </dgm:pt>
    <dgm:pt modelId="{404F770F-6D7A-40EC-96AF-00FD14C07F0A}" type="sibTrans" cxnId="{CE667092-0CE8-4EE4-8A27-986BE3C1E000}">
      <dgm:prSet/>
      <dgm:spPr/>
      <dgm:t>
        <a:bodyPr/>
        <a:lstStyle/>
        <a:p>
          <a:endParaRPr lang="es-ES" sz="1800"/>
        </a:p>
      </dgm:t>
    </dgm:pt>
    <dgm:pt modelId="{57413CDE-7EB5-4BF4-AA45-14A70264B5A9}">
      <dgm:prSet phldrT="[Texto]" custT="1"/>
      <dgm:spPr/>
      <dgm:t>
        <a:bodyPr/>
        <a:lstStyle/>
        <a:p>
          <a:r>
            <a:rPr lang="es-ES" sz="1800" dirty="0" smtClean="0"/>
            <a:t>Registro de estado de la red</a:t>
          </a:r>
          <a:endParaRPr lang="es-ES" sz="1800" dirty="0"/>
        </a:p>
      </dgm:t>
    </dgm:pt>
    <dgm:pt modelId="{BB892DC1-FF12-4A77-9440-A7B404D4D20F}" type="parTrans" cxnId="{9C48879A-FCFC-415B-B5BB-64B917167959}">
      <dgm:prSet/>
      <dgm:spPr/>
      <dgm:t>
        <a:bodyPr/>
        <a:lstStyle/>
        <a:p>
          <a:endParaRPr lang="es-ES" sz="1800"/>
        </a:p>
      </dgm:t>
    </dgm:pt>
    <dgm:pt modelId="{04051E1F-5520-49F9-BAB3-404BDA751876}" type="sibTrans" cxnId="{9C48879A-FCFC-415B-B5BB-64B917167959}">
      <dgm:prSet/>
      <dgm:spPr/>
      <dgm:t>
        <a:bodyPr/>
        <a:lstStyle/>
        <a:p>
          <a:endParaRPr lang="es-ES" sz="1800"/>
        </a:p>
      </dgm:t>
    </dgm:pt>
    <dgm:pt modelId="{18EFA709-BE24-43F0-86F6-B171F4CBB509}">
      <dgm:prSet phldrT="[Texto]" custT="1"/>
      <dgm:spPr/>
      <dgm:t>
        <a:bodyPr/>
        <a:lstStyle/>
        <a:p>
          <a:r>
            <a:rPr lang="es-ES" sz="1800" dirty="0" smtClean="0"/>
            <a:t>Contenido del portapapeles</a:t>
          </a:r>
          <a:endParaRPr lang="es-ES" sz="1800" dirty="0"/>
        </a:p>
      </dgm:t>
    </dgm:pt>
    <dgm:pt modelId="{CF54ABEF-CA91-4B3E-9165-F493B0D7D7B1}" type="parTrans" cxnId="{0CBD84B2-A66E-4C6D-9D5B-4DD8F01D051A}">
      <dgm:prSet/>
      <dgm:spPr/>
      <dgm:t>
        <a:bodyPr/>
        <a:lstStyle/>
        <a:p>
          <a:endParaRPr lang="es-ES" sz="1800"/>
        </a:p>
      </dgm:t>
    </dgm:pt>
    <dgm:pt modelId="{2CE02CD9-0F5F-41D2-BEB2-8289EC35BA45}" type="sibTrans" cxnId="{0CBD84B2-A66E-4C6D-9D5B-4DD8F01D051A}">
      <dgm:prSet/>
      <dgm:spPr/>
      <dgm:t>
        <a:bodyPr/>
        <a:lstStyle/>
        <a:p>
          <a:endParaRPr lang="es-ES" sz="1800"/>
        </a:p>
      </dgm:t>
    </dgm:pt>
    <dgm:pt modelId="{E338F6F6-19E0-4BC4-B8BF-FB26B643B129}">
      <dgm:prSet phldrT="[Texto]" custT="1"/>
      <dgm:spPr/>
      <dgm:t>
        <a:bodyPr/>
        <a:lstStyle/>
        <a:p>
          <a:r>
            <a:rPr lang="es-ES" sz="1800" dirty="0" smtClean="0"/>
            <a:t>Registros de procesos en ejecución</a:t>
          </a:r>
          <a:endParaRPr lang="es-ES" sz="1800" dirty="0"/>
        </a:p>
      </dgm:t>
    </dgm:pt>
    <dgm:pt modelId="{CC971070-746C-4B83-B3C1-CD6B4A8C87A4}" type="parTrans" cxnId="{2C21A1DD-EF6A-45A7-8FBA-D97E06E856FB}">
      <dgm:prSet/>
      <dgm:spPr/>
      <dgm:t>
        <a:bodyPr/>
        <a:lstStyle/>
        <a:p>
          <a:endParaRPr lang="es-ES" sz="1800"/>
        </a:p>
      </dgm:t>
    </dgm:pt>
    <dgm:pt modelId="{40A9C93A-BFC5-42BE-8120-690F284710E7}" type="sibTrans" cxnId="{2C21A1DD-EF6A-45A7-8FBA-D97E06E856FB}">
      <dgm:prSet/>
      <dgm:spPr/>
      <dgm:t>
        <a:bodyPr/>
        <a:lstStyle/>
        <a:p>
          <a:endParaRPr lang="es-ES" sz="1800"/>
        </a:p>
      </dgm:t>
    </dgm:pt>
    <dgm:pt modelId="{F931F14F-9177-4217-BF3C-98C934C3A9AC}">
      <dgm:prSet custT="1"/>
      <dgm:spPr/>
      <dgm:t>
        <a:bodyPr/>
        <a:lstStyle/>
        <a:p>
          <a:r>
            <a:rPr lang="es-ES" sz="1800" dirty="0" smtClean="0"/>
            <a:t>Discos duros internos y externos.</a:t>
          </a:r>
          <a:endParaRPr lang="es-ES" sz="1800" dirty="0"/>
        </a:p>
      </dgm:t>
    </dgm:pt>
    <dgm:pt modelId="{316091BD-E2AE-4F80-8FE3-8A3FD75DE8DE}" type="parTrans" cxnId="{653AB38F-5BC3-45CA-86D7-FD127ECE99FA}">
      <dgm:prSet/>
      <dgm:spPr/>
      <dgm:t>
        <a:bodyPr/>
        <a:lstStyle/>
        <a:p>
          <a:endParaRPr lang="es-ES" sz="1800"/>
        </a:p>
      </dgm:t>
    </dgm:pt>
    <dgm:pt modelId="{146FA727-D6C1-42AE-830C-2056BDFFD1BF}" type="sibTrans" cxnId="{653AB38F-5BC3-45CA-86D7-FD127ECE99FA}">
      <dgm:prSet/>
      <dgm:spPr/>
      <dgm:t>
        <a:bodyPr/>
        <a:lstStyle/>
        <a:p>
          <a:endParaRPr lang="es-ES" sz="1800"/>
        </a:p>
      </dgm:t>
    </dgm:pt>
    <dgm:pt modelId="{63ED27E6-B73F-4E08-84A5-1379C1215605}">
      <dgm:prSet custT="1"/>
      <dgm:spPr/>
      <dgm:t>
        <a:bodyPr/>
        <a:lstStyle/>
        <a:p>
          <a:r>
            <a:rPr lang="es-ES" sz="1800" dirty="0" smtClean="0"/>
            <a:t>Dispositivos de almacenamiento externos.</a:t>
          </a:r>
          <a:endParaRPr lang="es-ES" sz="1800" dirty="0"/>
        </a:p>
      </dgm:t>
    </dgm:pt>
    <dgm:pt modelId="{B9DA3B99-B2D2-446A-A0E7-3965A6B0BB86}" type="parTrans" cxnId="{33EADDBB-7CBF-4026-B8FA-C635151467A8}">
      <dgm:prSet/>
      <dgm:spPr/>
      <dgm:t>
        <a:bodyPr/>
        <a:lstStyle/>
        <a:p>
          <a:endParaRPr lang="es-ES" sz="1800"/>
        </a:p>
      </dgm:t>
    </dgm:pt>
    <dgm:pt modelId="{15375EE3-C6A0-46F7-9375-C576F6BFE701}" type="sibTrans" cxnId="{33EADDBB-7CBF-4026-B8FA-C635151467A8}">
      <dgm:prSet/>
      <dgm:spPr/>
      <dgm:t>
        <a:bodyPr/>
        <a:lstStyle/>
        <a:p>
          <a:endParaRPr lang="es-ES" sz="1800"/>
        </a:p>
      </dgm:t>
    </dgm:pt>
    <dgm:pt modelId="{EDE63BE5-00F6-4021-9775-E305B43BF9E1}">
      <dgm:prSet custT="1"/>
      <dgm:spPr/>
      <dgm:t>
        <a:bodyPr/>
        <a:lstStyle/>
        <a:p>
          <a:r>
            <a:rPr lang="es-ES" sz="1800" dirty="0" smtClean="0"/>
            <a:t>Dispositivos de conectividad internos y externos.</a:t>
          </a:r>
          <a:endParaRPr lang="es-ES" sz="1800" dirty="0"/>
        </a:p>
      </dgm:t>
    </dgm:pt>
    <dgm:pt modelId="{45AF2D3D-FFA4-48A2-8C95-C7F8FE886F8C}" type="parTrans" cxnId="{AB920A0D-53C0-4190-92FE-6D803495A83F}">
      <dgm:prSet/>
      <dgm:spPr/>
      <dgm:t>
        <a:bodyPr/>
        <a:lstStyle/>
        <a:p>
          <a:endParaRPr lang="es-ES" sz="1800"/>
        </a:p>
      </dgm:t>
    </dgm:pt>
    <dgm:pt modelId="{BFA5B134-AEA1-4739-A129-46BA62DFB983}" type="sibTrans" cxnId="{AB920A0D-53C0-4190-92FE-6D803495A83F}">
      <dgm:prSet/>
      <dgm:spPr/>
      <dgm:t>
        <a:bodyPr/>
        <a:lstStyle/>
        <a:p>
          <a:endParaRPr lang="es-ES" sz="1800"/>
        </a:p>
      </dgm:t>
    </dgm:pt>
    <dgm:pt modelId="{3B89672E-B384-4859-9F6C-01A0AE27E0E1}" type="pres">
      <dgm:prSet presAssocID="{3A7130E8-597A-41D5-83C2-2A18384D9C86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ED4A918-ADCE-4BF2-A95F-80A3E358D590}" type="pres">
      <dgm:prSet presAssocID="{AF0C2F47-0ECB-4663-9084-48CFDA21A4FE}" presName="compNode" presStyleCnt="0"/>
      <dgm:spPr/>
    </dgm:pt>
    <dgm:pt modelId="{5D5DEF10-437F-480B-83FA-774F7C48DE95}" type="pres">
      <dgm:prSet presAssocID="{AF0C2F47-0ECB-4663-9084-48CFDA21A4FE}" presName="aNode" presStyleLbl="bgShp" presStyleIdx="0" presStyleCnt="2" custScaleX="64245" custScaleY="90009" custLinFactNeighborY="8882"/>
      <dgm:spPr/>
      <dgm:t>
        <a:bodyPr/>
        <a:lstStyle/>
        <a:p>
          <a:endParaRPr lang="es-ES"/>
        </a:p>
      </dgm:t>
    </dgm:pt>
    <dgm:pt modelId="{0C1EAD11-2A4C-49BB-9FD2-408A2DD450BB}" type="pres">
      <dgm:prSet presAssocID="{AF0C2F47-0ECB-4663-9084-48CFDA21A4FE}" presName="textNode" presStyleLbl="bgShp" presStyleIdx="0" presStyleCnt="2"/>
      <dgm:spPr/>
      <dgm:t>
        <a:bodyPr/>
        <a:lstStyle/>
        <a:p>
          <a:endParaRPr lang="es-ES"/>
        </a:p>
      </dgm:t>
    </dgm:pt>
    <dgm:pt modelId="{73C4C764-3812-4D9C-8B76-B78DCA7D3D61}" type="pres">
      <dgm:prSet presAssocID="{AF0C2F47-0ECB-4663-9084-48CFDA21A4FE}" presName="compChildNode" presStyleCnt="0"/>
      <dgm:spPr/>
    </dgm:pt>
    <dgm:pt modelId="{A62DAAB3-EA48-46A0-8F90-4CE56E150F2C}" type="pres">
      <dgm:prSet presAssocID="{AF0C2F47-0ECB-4663-9084-48CFDA21A4FE}" presName="theInnerList" presStyleCnt="0"/>
      <dgm:spPr/>
    </dgm:pt>
    <dgm:pt modelId="{9CA3D3DD-3E88-4E8D-8568-C032A7229F3A}" type="pres">
      <dgm:prSet presAssocID="{EC5207FF-8C85-408A-B663-5FD8BE7DBBA6}" presName="child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4CDEE9C-B0C0-4794-858E-5073A3ABD3AB}" type="pres">
      <dgm:prSet presAssocID="{EC5207FF-8C85-408A-B663-5FD8BE7DBBA6}" presName="aSpace2" presStyleCnt="0"/>
      <dgm:spPr/>
    </dgm:pt>
    <dgm:pt modelId="{01CF0EFA-7AFA-4D47-8B69-0BACF3FD3AF3}" type="pres">
      <dgm:prSet presAssocID="{1B4F9371-0EA6-48B8-95CF-B1C2CE268995}" presName="child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97B6A4B-847B-4FC4-BC13-7D416800F1DA}" type="pres">
      <dgm:prSet presAssocID="{1B4F9371-0EA6-48B8-95CF-B1C2CE268995}" presName="aSpace2" presStyleCnt="0"/>
      <dgm:spPr/>
    </dgm:pt>
    <dgm:pt modelId="{F93081F5-5425-4970-AA66-D3E5724617C1}" type="pres">
      <dgm:prSet presAssocID="{FC421A8D-3C60-42F3-816C-A6831BDDFA40}" presName="child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67EF204-0CD1-4F3C-8FAD-A75AAECF44BC}" type="pres">
      <dgm:prSet presAssocID="{FC421A8D-3C60-42F3-816C-A6831BDDFA40}" presName="aSpace2" presStyleCnt="0"/>
      <dgm:spPr/>
    </dgm:pt>
    <dgm:pt modelId="{9AB9537E-D704-4C23-8E53-2643C6C7241C}" type="pres">
      <dgm:prSet presAssocID="{57413CDE-7EB5-4BF4-AA45-14A70264B5A9}" presName="child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A8C593-2730-4ED2-B1A3-DFD8CC70AA93}" type="pres">
      <dgm:prSet presAssocID="{57413CDE-7EB5-4BF4-AA45-14A70264B5A9}" presName="aSpace2" presStyleCnt="0"/>
      <dgm:spPr/>
    </dgm:pt>
    <dgm:pt modelId="{C82813AD-F51B-40BB-AF1E-8991F7A668E7}" type="pres">
      <dgm:prSet presAssocID="{18EFA709-BE24-43F0-86F6-B171F4CBB509}" presName="child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5179D80-E325-42CD-A10F-0559B2407BF1}" type="pres">
      <dgm:prSet presAssocID="{18EFA709-BE24-43F0-86F6-B171F4CBB509}" presName="aSpace2" presStyleCnt="0"/>
      <dgm:spPr/>
    </dgm:pt>
    <dgm:pt modelId="{E9D33573-500D-43B8-9B2D-933D97737C85}" type="pres">
      <dgm:prSet presAssocID="{E338F6F6-19E0-4BC4-B8BF-FB26B643B129}" presName="child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C8AF26E-D73E-42A2-9686-8277EEB9E26A}" type="pres">
      <dgm:prSet presAssocID="{AF0C2F47-0ECB-4663-9084-48CFDA21A4FE}" presName="aSpace" presStyleCnt="0"/>
      <dgm:spPr/>
    </dgm:pt>
    <dgm:pt modelId="{BB7991F7-2BD7-4456-899C-FF38659AC7A1}" type="pres">
      <dgm:prSet presAssocID="{CE5723B2-D0B5-4644-A89E-475F814401F1}" presName="compNode" presStyleCnt="0"/>
      <dgm:spPr/>
    </dgm:pt>
    <dgm:pt modelId="{CE92F72B-25D4-4AC3-AF73-AECBA99C0698}" type="pres">
      <dgm:prSet presAssocID="{CE5723B2-D0B5-4644-A89E-475F814401F1}" presName="aNode" presStyleLbl="bgShp" presStyleIdx="1" presStyleCnt="2" custScaleX="63527" custScaleY="89474" custLinFactNeighborY="5934"/>
      <dgm:spPr/>
      <dgm:t>
        <a:bodyPr/>
        <a:lstStyle/>
        <a:p>
          <a:endParaRPr lang="es-ES"/>
        </a:p>
      </dgm:t>
    </dgm:pt>
    <dgm:pt modelId="{DCD14FB8-C87A-4DEF-B027-BB93558A2A58}" type="pres">
      <dgm:prSet presAssocID="{CE5723B2-D0B5-4644-A89E-475F814401F1}" presName="textNode" presStyleLbl="bgShp" presStyleIdx="1" presStyleCnt="2"/>
      <dgm:spPr/>
      <dgm:t>
        <a:bodyPr/>
        <a:lstStyle/>
        <a:p>
          <a:endParaRPr lang="es-ES"/>
        </a:p>
      </dgm:t>
    </dgm:pt>
    <dgm:pt modelId="{727242B9-A7F6-4A07-AE32-364D73A40A05}" type="pres">
      <dgm:prSet presAssocID="{CE5723B2-D0B5-4644-A89E-475F814401F1}" presName="compChildNode" presStyleCnt="0"/>
      <dgm:spPr/>
    </dgm:pt>
    <dgm:pt modelId="{F3B0D713-24FA-4233-95A0-10F53DA58A95}" type="pres">
      <dgm:prSet presAssocID="{CE5723B2-D0B5-4644-A89E-475F814401F1}" presName="theInnerList" presStyleCnt="0"/>
      <dgm:spPr/>
    </dgm:pt>
    <dgm:pt modelId="{508D63E8-3594-44C8-97AC-333515CA3395}" type="pres">
      <dgm:prSet presAssocID="{F931F14F-9177-4217-BF3C-98C934C3A9AC}" presName="child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B548FA5-9C28-4555-84E9-52E654BB630B}" type="pres">
      <dgm:prSet presAssocID="{F931F14F-9177-4217-BF3C-98C934C3A9AC}" presName="aSpace2" presStyleCnt="0"/>
      <dgm:spPr/>
    </dgm:pt>
    <dgm:pt modelId="{ADFF4F54-C516-4CB3-8905-F968E290DEA7}" type="pres">
      <dgm:prSet presAssocID="{63ED27E6-B73F-4E08-84A5-1379C1215605}" presName="child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702267-2C38-4D18-8BDD-0C3C6F1E1C1B}" type="pres">
      <dgm:prSet presAssocID="{63ED27E6-B73F-4E08-84A5-1379C1215605}" presName="aSpace2" presStyleCnt="0"/>
      <dgm:spPr/>
    </dgm:pt>
    <dgm:pt modelId="{F12A7201-1060-4954-9EE0-C961427D0A9C}" type="pres">
      <dgm:prSet presAssocID="{EDE63BE5-00F6-4021-9775-E305B43BF9E1}" presName="child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22F02EE-9116-46D5-8674-10B6B587FE71}" srcId="{AF0C2F47-0ECB-4663-9084-48CFDA21A4FE}" destId="{EC5207FF-8C85-408A-B663-5FD8BE7DBBA6}" srcOrd="0" destOrd="0" parTransId="{8DF1AD3E-6B8A-4164-9965-3E54556FBE39}" sibTransId="{EBEBD59F-3115-49FF-8C7C-5B81C7601FEA}"/>
    <dgm:cxn modelId="{9C48879A-FCFC-415B-B5BB-64B917167959}" srcId="{AF0C2F47-0ECB-4663-9084-48CFDA21A4FE}" destId="{57413CDE-7EB5-4BF4-AA45-14A70264B5A9}" srcOrd="3" destOrd="0" parTransId="{BB892DC1-FF12-4A77-9440-A7B404D4D20F}" sibTransId="{04051E1F-5520-49F9-BAB3-404BDA751876}"/>
    <dgm:cxn modelId="{F17D1433-D1FF-4EF3-B7DB-31520BE9CFB8}" type="presOf" srcId="{63ED27E6-B73F-4E08-84A5-1379C1215605}" destId="{ADFF4F54-C516-4CB3-8905-F968E290DEA7}" srcOrd="0" destOrd="0" presId="urn:microsoft.com/office/officeart/2005/8/layout/lProcess2"/>
    <dgm:cxn modelId="{5D2F9AF3-4754-43C3-9D48-AD44DF8BEF7D}" srcId="{3A7130E8-597A-41D5-83C2-2A18384D9C86}" destId="{AF0C2F47-0ECB-4663-9084-48CFDA21A4FE}" srcOrd="0" destOrd="0" parTransId="{D70A3A2E-CED8-483F-8C4F-35EFB6AADA2C}" sibTransId="{3CE1F3FC-4870-4F2F-8D0E-1627AD43E1B3}"/>
    <dgm:cxn modelId="{10A4F1B6-6160-40CF-90B8-3C991EAFA8A1}" type="presOf" srcId="{EC5207FF-8C85-408A-B663-5FD8BE7DBBA6}" destId="{9CA3D3DD-3E88-4E8D-8568-C032A7229F3A}" srcOrd="0" destOrd="0" presId="urn:microsoft.com/office/officeart/2005/8/layout/lProcess2"/>
    <dgm:cxn modelId="{2C21A1DD-EF6A-45A7-8FBA-D97E06E856FB}" srcId="{AF0C2F47-0ECB-4663-9084-48CFDA21A4FE}" destId="{E338F6F6-19E0-4BC4-B8BF-FB26B643B129}" srcOrd="5" destOrd="0" parTransId="{CC971070-746C-4B83-B3C1-CD6B4A8C87A4}" sibTransId="{40A9C93A-BFC5-42BE-8120-690F284710E7}"/>
    <dgm:cxn modelId="{CE667092-0CE8-4EE4-8A27-986BE3C1E000}" srcId="{AF0C2F47-0ECB-4663-9084-48CFDA21A4FE}" destId="{FC421A8D-3C60-42F3-816C-A6831BDDFA40}" srcOrd="2" destOrd="0" parTransId="{303E8AE9-8E04-4249-B95D-0BBFB7641561}" sibTransId="{404F770F-6D7A-40EC-96AF-00FD14C07F0A}"/>
    <dgm:cxn modelId="{653AB38F-5BC3-45CA-86D7-FD127ECE99FA}" srcId="{CE5723B2-D0B5-4644-A89E-475F814401F1}" destId="{F931F14F-9177-4217-BF3C-98C934C3A9AC}" srcOrd="0" destOrd="0" parTransId="{316091BD-E2AE-4F80-8FE3-8A3FD75DE8DE}" sibTransId="{146FA727-D6C1-42AE-830C-2056BDFFD1BF}"/>
    <dgm:cxn modelId="{0CBD84B2-A66E-4C6D-9D5B-4DD8F01D051A}" srcId="{AF0C2F47-0ECB-4663-9084-48CFDA21A4FE}" destId="{18EFA709-BE24-43F0-86F6-B171F4CBB509}" srcOrd="4" destOrd="0" parTransId="{CF54ABEF-CA91-4B3E-9165-F493B0D7D7B1}" sibTransId="{2CE02CD9-0F5F-41D2-BEB2-8289EC35BA45}"/>
    <dgm:cxn modelId="{921D1187-DF96-4A06-B273-A49BAE97F37A}" type="presOf" srcId="{FC421A8D-3C60-42F3-816C-A6831BDDFA40}" destId="{F93081F5-5425-4970-AA66-D3E5724617C1}" srcOrd="0" destOrd="0" presId="urn:microsoft.com/office/officeart/2005/8/layout/lProcess2"/>
    <dgm:cxn modelId="{713C9A19-96BA-42A0-ADF7-08ACB89E302C}" type="presOf" srcId="{AF0C2F47-0ECB-4663-9084-48CFDA21A4FE}" destId="{5D5DEF10-437F-480B-83FA-774F7C48DE95}" srcOrd="0" destOrd="0" presId="urn:microsoft.com/office/officeart/2005/8/layout/lProcess2"/>
    <dgm:cxn modelId="{E504DFAE-97D3-4CB4-A6DD-31ADBA9A967E}" type="presOf" srcId="{AF0C2F47-0ECB-4663-9084-48CFDA21A4FE}" destId="{0C1EAD11-2A4C-49BB-9FD2-408A2DD450BB}" srcOrd="1" destOrd="0" presId="urn:microsoft.com/office/officeart/2005/8/layout/lProcess2"/>
    <dgm:cxn modelId="{A89B1028-929F-45F2-88DA-092AA6D5FA2E}" type="presOf" srcId="{57413CDE-7EB5-4BF4-AA45-14A70264B5A9}" destId="{9AB9537E-D704-4C23-8E53-2643C6C7241C}" srcOrd="0" destOrd="0" presId="urn:microsoft.com/office/officeart/2005/8/layout/lProcess2"/>
    <dgm:cxn modelId="{5DFDB831-4AD2-4958-A968-706E48ADBFFE}" type="presOf" srcId="{EDE63BE5-00F6-4021-9775-E305B43BF9E1}" destId="{F12A7201-1060-4954-9EE0-C961427D0A9C}" srcOrd="0" destOrd="0" presId="urn:microsoft.com/office/officeart/2005/8/layout/lProcess2"/>
    <dgm:cxn modelId="{602D3703-FFC0-4844-A4C9-593528F5382D}" type="presOf" srcId="{1B4F9371-0EA6-48B8-95CF-B1C2CE268995}" destId="{01CF0EFA-7AFA-4D47-8B69-0BACF3FD3AF3}" srcOrd="0" destOrd="0" presId="urn:microsoft.com/office/officeart/2005/8/layout/lProcess2"/>
    <dgm:cxn modelId="{C9537CA3-CDFD-4B37-A0DB-B8F4CE9DB8B5}" srcId="{AF0C2F47-0ECB-4663-9084-48CFDA21A4FE}" destId="{1B4F9371-0EA6-48B8-95CF-B1C2CE268995}" srcOrd="1" destOrd="0" parTransId="{A8D1789C-27C7-40E6-8B20-B871D1DC9327}" sibTransId="{A7C93D98-9625-4F3E-8C71-2CF66DC6AB67}"/>
    <dgm:cxn modelId="{16814865-BFEE-49A5-AC2C-CAABA338B1C9}" type="presOf" srcId="{E338F6F6-19E0-4BC4-B8BF-FB26B643B129}" destId="{E9D33573-500D-43B8-9B2D-933D97737C85}" srcOrd="0" destOrd="0" presId="urn:microsoft.com/office/officeart/2005/8/layout/lProcess2"/>
    <dgm:cxn modelId="{2EBC664E-F4FE-4082-A09C-35CE9EFA8B95}" type="presOf" srcId="{F931F14F-9177-4217-BF3C-98C934C3A9AC}" destId="{508D63E8-3594-44C8-97AC-333515CA3395}" srcOrd="0" destOrd="0" presId="urn:microsoft.com/office/officeart/2005/8/layout/lProcess2"/>
    <dgm:cxn modelId="{9E65F3AC-B3DC-4740-98D8-94F96D420FE4}" srcId="{3A7130E8-597A-41D5-83C2-2A18384D9C86}" destId="{CE5723B2-D0B5-4644-A89E-475F814401F1}" srcOrd="1" destOrd="0" parTransId="{973649A0-3F55-4EB3-B6FC-7BCEA70BD53C}" sibTransId="{75E30FC4-6274-45B8-87C6-56DFC3BF7977}"/>
    <dgm:cxn modelId="{33EADDBB-7CBF-4026-B8FA-C635151467A8}" srcId="{CE5723B2-D0B5-4644-A89E-475F814401F1}" destId="{63ED27E6-B73F-4E08-84A5-1379C1215605}" srcOrd="1" destOrd="0" parTransId="{B9DA3B99-B2D2-446A-A0E7-3965A6B0BB86}" sibTransId="{15375EE3-C6A0-46F7-9375-C576F6BFE701}"/>
    <dgm:cxn modelId="{AB799383-E74A-45EC-89D1-B397F540CBBC}" type="presOf" srcId="{18EFA709-BE24-43F0-86F6-B171F4CBB509}" destId="{C82813AD-F51B-40BB-AF1E-8991F7A668E7}" srcOrd="0" destOrd="0" presId="urn:microsoft.com/office/officeart/2005/8/layout/lProcess2"/>
    <dgm:cxn modelId="{3CF6747E-B810-405B-A644-48E86BF7C248}" type="presOf" srcId="{CE5723B2-D0B5-4644-A89E-475F814401F1}" destId="{DCD14FB8-C87A-4DEF-B027-BB93558A2A58}" srcOrd="1" destOrd="0" presId="urn:microsoft.com/office/officeart/2005/8/layout/lProcess2"/>
    <dgm:cxn modelId="{AB920A0D-53C0-4190-92FE-6D803495A83F}" srcId="{CE5723B2-D0B5-4644-A89E-475F814401F1}" destId="{EDE63BE5-00F6-4021-9775-E305B43BF9E1}" srcOrd="2" destOrd="0" parTransId="{45AF2D3D-FFA4-48A2-8C95-C7F8FE886F8C}" sibTransId="{BFA5B134-AEA1-4739-A129-46BA62DFB983}"/>
    <dgm:cxn modelId="{A70CD2C4-7C20-4A06-B726-759B72DBDECB}" type="presOf" srcId="{CE5723B2-D0B5-4644-A89E-475F814401F1}" destId="{CE92F72B-25D4-4AC3-AF73-AECBA99C0698}" srcOrd="0" destOrd="0" presId="urn:microsoft.com/office/officeart/2005/8/layout/lProcess2"/>
    <dgm:cxn modelId="{DFC75352-9240-4A91-823C-5153459F1D9F}" type="presOf" srcId="{3A7130E8-597A-41D5-83C2-2A18384D9C86}" destId="{3B89672E-B384-4859-9F6C-01A0AE27E0E1}" srcOrd="0" destOrd="0" presId="urn:microsoft.com/office/officeart/2005/8/layout/lProcess2"/>
    <dgm:cxn modelId="{835378AA-2537-4A60-8937-E3D22010D4EA}" type="presParOf" srcId="{3B89672E-B384-4859-9F6C-01A0AE27E0E1}" destId="{DED4A918-ADCE-4BF2-A95F-80A3E358D590}" srcOrd="0" destOrd="0" presId="urn:microsoft.com/office/officeart/2005/8/layout/lProcess2"/>
    <dgm:cxn modelId="{303EB293-C246-44D1-B9B9-948FAADB5820}" type="presParOf" srcId="{DED4A918-ADCE-4BF2-A95F-80A3E358D590}" destId="{5D5DEF10-437F-480B-83FA-774F7C48DE95}" srcOrd="0" destOrd="0" presId="urn:microsoft.com/office/officeart/2005/8/layout/lProcess2"/>
    <dgm:cxn modelId="{CEF8AFEE-6B39-419F-89B5-A0B5A15EAA76}" type="presParOf" srcId="{DED4A918-ADCE-4BF2-A95F-80A3E358D590}" destId="{0C1EAD11-2A4C-49BB-9FD2-408A2DD450BB}" srcOrd="1" destOrd="0" presId="urn:microsoft.com/office/officeart/2005/8/layout/lProcess2"/>
    <dgm:cxn modelId="{201E9BDB-10D5-4604-B85F-0CA3F057A319}" type="presParOf" srcId="{DED4A918-ADCE-4BF2-A95F-80A3E358D590}" destId="{73C4C764-3812-4D9C-8B76-B78DCA7D3D61}" srcOrd="2" destOrd="0" presId="urn:microsoft.com/office/officeart/2005/8/layout/lProcess2"/>
    <dgm:cxn modelId="{162C76BA-A165-444D-878B-E968D074CD78}" type="presParOf" srcId="{73C4C764-3812-4D9C-8B76-B78DCA7D3D61}" destId="{A62DAAB3-EA48-46A0-8F90-4CE56E150F2C}" srcOrd="0" destOrd="0" presId="urn:microsoft.com/office/officeart/2005/8/layout/lProcess2"/>
    <dgm:cxn modelId="{CE30E7D1-9BF7-4118-86D4-FAFCB6191B89}" type="presParOf" srcId="{A62DAAB3-EA48-46A0-8F90-4CE56E150F2C}" destId="{9CA3D3DD-3E88-4E8D-8568-C032A7229F3A}" srcOrd="0" destOrd="0" presId="urn:microsoft.com/office/officeart/2005/8/layout/lProcess2"/>
    <dgm:cxn modelId="{4DB15273-90D3-43A8-AB14-86143A01BBC7}" type="presParOf" srcId="{A62DAAB3-EA48-46A0-8F90-4CE56E150F2C}" destId="{74CDEE9C-B0C0-4794-858E-5073A3ABD3AB}" srcOrd="1" destOrd="0" presId="urn:microsoft.com/office/officeart/2005/8/layout/lProcess2"/>
    <dgm:cxn modelId="{D0602420-F9E0-4B3F-BB33-16998120754B}" type="presParOf" srcId="{A62DAAB3-EA48-46A0-8F90-4CE56E150F2C}" destId="{01CF0EFA-7AFA-4D47-8B69-0BACF3FD3AF3}" srcOrd="2" destOrd="0" presId="urn:microsoft.com/office/officeart/2005/8/layout/lProcess2"/>
    <dgm:cxn modelId="{4AE1AC3A-64CB-4537-BD62-2ECBFE583EEA}" type="presParOf" srcId="{A62DAAB3-EA48-46A0-8F90-4CE56E150F2C}" destId="{997B6A4B-847B-4FC4-BC13-7D416800F1DA}" srcOrd="3" destOrd="0" presId="urn:microsoft.com/office/officeart/2005/8/layout/lProcess2"/>
    <dgm:cxn modelId="{79F85D1E-2208-4824-B1F1-B2C1DB049FB7}" type="presParOf" srcId="{A62DAAB3-EA48-46A0-8F90-4CE56E150F2C}" destId="{F93081F5-5425-4970-AA66-D3E5724617C1}" srcOrd="4" destOrd="0" presId="urn:microsoft.com/office/officeart/2005/8/layout/lProcess2"/>
    <dgm:cxn modelId="{ED8809C4-B9E4-4881-8938-D24958D38153}" type="presParOf" srcId="{A62DAAB3-EA48-46A0-8F90-4CE56E150F2C}" destId="{D67EF204-0CD1-4F3C-8FAD-A75AAECF44BC}" srcOrd="5" destOrd="0" presId="urn:microsoft.com/office/officeart/2005/8/layout/lProcess2"/>
    <dgm:cxn modelId="{AF5E4CF5-B079-4BA7-ABE0-DFED63B4729F}" type="presParOf" srcId="{A62DAAB3-EA48-46A0-8F90-4CE56E150F2C}" destId="{9AB9537E-D704-4C23-8E53-2643C6C7241C}" srcOrd="6" destOrd="0" presId="urn:microsoft.com/office/officeart/2005/8/layout/lProcess2"/>
    <dgm:cxn modelId="{B9B0D21A-402D-4A7E-BC4B-E7564FB472BE}" type="presParOf" srcId="{A62DAAB3-EA48-46A0-8F90-4CE56E150F2C}" destId="{6CA8C593-2730-4ED2-B1A3-DFD8CC70AA93}" srcOrd="7" destOrd="0" presId="urn:microsoft.com/office/officeart/2005/8/layout/lProcess2"/>
    <dgm:cxn modelId="{94B21467-5D20-4A8C-BCC1-3830A428FAEE}" type="presParOf" srcId="{A62DAAB3-EA48-46A0-8F90-4CE56E150F2C}" destId="{C82813AD-F51B-40BB-AF1E-8991F7A668E7}" srcOrd="8" destOrd="0" presId="urn:microsoft.com/office/officeart/2005/8/layout/lProcess2"/>
    <dgm:cxn modelId="{1A2537C5-B43A-45B1-A464-4897CBA615F4}" type="presParOf" srcId="{A62DAAB3-EA48-46A0-8F90-4CE56E150F2C}" destId="{05179D80-E325-42CD-A10F-0559B2407BF1}" srcOrd="9" destOrd="0" presId="urn:microsoft.com/office/officeart/2005/8/layout/lProcess2"/>
    <dgm:cxn modelId="{631BF001-3928-4C2E-B921-164C52E38D85}" type="presParOf" srcId="{A62DAAB3-EA48-46A0-8F90-4CE56E150F2C}" destId="{E9D33573-500D-43B8-9B2D-933D97737C85}" srcOrd="10" destOrd="0" presId="urn:microsoft.com/office/officeart/2005/8/layout/lProcess2"/>
    <dgm:cxn modelId="{2931130F-C3D3-44A9-996D-07ED9159812C}" type="presParOf" srcId="{3B89672E-B384-4859-9F6C-01A0AE27E0E1}" destId="{5C8AF26E-D73E-42A2-9686-8277EEB9E26A}" srcOrd="1" destOrd="0" presId="urn:microsoft.com/office/officeart/2005/8/layout/lProcess2"/>
    <dgm:cxn modelId="{AEE5D227-754B-4B06-9E9C-3D481A94B1ED}" type="presParOf" srcId="{3B89672E-B384-4859-9F6C-01A0AE27E0E1}" destId="{BB7991F7-2BD7-4456-899C-FF38659AC7A1}" srcOrd="2" destOrd="0" presId="urn:microsoft.com/office/officeart/2005/8/layout/lProcess2"/>
    <dgm:cxn modelId="{7A10BEC7-AF5C-4683-8768-50CA88F39E14}" type="presParOf" srcId="{BB7991F7-2BD7-4456-899C-FF38659AC7A1}" destId="{CE92F72B-25D4-4AC3-AF73-AECBA99C0698}" srcOrd="0" destOrd="0" presId="urn:microsoft.com/office/officeart/2005/8/layout/lProcess2"/>
    <dgm:cxn modelId="{3A0C329F-B6FE-40C7-AF5C-34DF7242C64F}" type="presParOf" srcId="{BB7991F7-2BD7-4456-899C-FF38659AC7A1}" destId="{DCD14FB8-C87A-4DEF-B027-BB93558A2A58}" srcOrd="1" destOrd="0" presId="urn:microsoft.com/office/officeart/2005/8/layout/lProcess2"/>
    <dgm:cxn modelId="{AEC80690-16C0-40C4-AAF8-02652384B9AB}" type="presParOf" srcId="{BB7991F7-2BD7-4456-899C-FF38659AC7A1}" destId="{727242B9-A7F6-4A07-AE32-364D73A40A05}" srcOrd="2" destOrd="0" presId="urn:microsoft.com/office/officeart/2005/8/layout/lProcess2"/>
    <dgm:cxn modelId="{FB76C7B9-FE28-4AC1-83CE-A97501F07F98}" type="presParOf" srcId="{727242B9-A7F6-4A07-AE32-364D73A40A05}" destId="{F3B0D713-24FA-4233-95A0-10F53DA58A95}" srcOrd="0" destOrd="0" presId="urn:microsoft.com/office/officeart/2005/8/layout/lProcess2"/>
    <dgm:cxn modelId="{4CEB9817-01DB-44F7-8BDB-D84AAA405053}" type="presParOf" srcId="{F3B0D713-24FA-4233-95A0-10F53DA58A95}" destId="{508D63E8-3594-44C8-97AC-333515CA3395}" srcOrd="0" destOrd="0" presId="urn:microsoft.com/office/officeart/2005/8/layout/lProcess2"/>
    <dgm:cxn modelId="{C0B26B8D-47E8-41E8-B45F-5BE699D585C4}" type="presParOf" srcId="{F3B0D713-24FA-4233-95A0-10F53DA58A95}" destId="{8B548FA5-9C28-4555-84E9-52E654BB630B}" srcOrd="1" destOrd="0" presId="urn:microsoft.com/office/officeart/2005/8/layout/lProcess2"/>
    <dgm:cxn modelId="{69AA90D8-585A-4084-80EA-184BD261AE36}" type="presParOf" srcId="{F3B0D713-24FA-4233-95A0-10F53DA58A95}" destId="{ADFF4F54-C516-4CB3-8905-F968E290DEA7}" srcOrd="2" destOrd="0" presId="urn:microsoft.com/office/officeart/2005/8/layout/lProcess2"/>
    <dgm:cxn modelId="{5A760707-E76F-4FBF-8533-B0DF5841393B}" type="presParOf" srcId="{F3B0D713-24FA-4233-95A0-10F53DA58A95}" destId="{D0702267-2C38-4D18-8BDD-0C3C6F1E1C1B}" srcOrd="3" destOrd="0" presId="urn:microsoft.com/office/officeart/2005/8/layout/lProcess2"/>
    <dgm:cxn modelId="{7400B8C5-8378-427B-AD19-050D5468C167}" type="presParOf" srcId="{F3B0D713-24FA-4233-95A0-10F53DA58A95}" destId="{F12A7201-1060-4954-9EE0-C961427D0A9C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E28007A9-404F-485B-9D01-1A118E5C3DC1}" type="doc">
      <dgm:prSet loTypeId="urn:microsoft.com/office/officeart/2005/8/layout/hList1" loCatId="list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s-ES"/>
        </a:p>
      </dgm:t>
    </dgm:pt>
    <dgm:pt modelId="{F6949B77-F378-4EA3-A9C9-78B3D5125BA3}">
      <dgm:prSet phldrT="[Texto]"/>
      <dgm:spPr/>
      <dgm:t>
        <a:bodyPr/>
        <a:lstStyle/>
        <a:p>
          <a:r>
            <a:rPr lang="es-ES" dirty="0" smtClean="0"/>
            <a:t>¿Qué?</a:t>
          </a:r>
          <a:endParaRPr lang="es-ES" dirty="0"/>
        </a:p>
      </dgm:t>
    </dgm:pt>
    <dgm:pt modelId="{C855D41D-354F-4DCC-9FF5-220883496745}" type="parTrans" cxnId="{6D4CFF90-7080-4B37-A82E-0E5F47326054}">
      <dgm:prSet/>
      <dgm:spPr/>
      <dgm:t>
        <a:bodyPr/>
        <a:lstStyle/>
        <a:p>
          <a:endParaRPr lang="es-ES"/>
        </a:p>
      </dgm:t>
    </dgm:pt>
    <dgm:pt modelId="{6BFB12AC-48FA-4B1A-B024-A700FF52B51F}" type="sibTrans" cxnId="{6D4CFF90-7080-4B37-A82E-0E5F47326054}">
      <dgm:prSet/>
      <dgm:spPr/>
      <dgm:t>
        <a:bodyPr/>
        <a:lstStyle/>
        <a:p>
          <a:endParaRPr lang="es-ES"/>
        </a:p>
      </dgm:t>
    </dgm:pt>
    <dgm:pt modelId="{A3EBC834-6625-4933-818F-51C510577B30}">
      <dgm:prSet phldrT="[Texto]"/>
      <dgm:spPr/>
      <dgm:t>
        <a:bodyPr/>
        <a:lstStyle/>
        <a:p>
          <a:r>
            <a:rPr lang="es-ES" dirty="0" smtClean="0"/>
            <a:t>¿Quién?</a:t>
          </a:r>
          <a:endParaRPr lang="es-ES" dirty="0"/>
        </a:p>
      </dgm:t>
    </dgm:pt>
    <dgm:pt modelId="{141698F3-653B-4D47-855A-BDD3A23E8462}" type="parTrans" cxnId="{5606236D-57FD-48A8-B73E-A1BA5BBAD54C}">
      <dgm:prSet/>
      <dgm:spPr/>
      <dgm:t>
        <a:bodyPr/>
        <a:lstStyle/>
        <a:p>
          <a:endParaRPr lang="es-ES"/>
        </a:p>
      </dgm:t>
    </dgm:pt>
    <dgm:pt modelId="{4AC0F7E3-7565-455F-A434-0A369CF47C8B}" type="sibTrans" cxnId="{5606236D-57FD-48A8-B73E-A1BA5BBAD54C}">
      <dgm:prSet/>
      <dgm:spPr/>
      <dgm:t>
        <a:bodyPr/>
        <a:lstStyle/>
        <a:p>
          <a:endParaRPr lang="es-ES"/>
        </a:p>
      </dgm:t>
    </dgm:pt>
    <dgm:pt modelId="{10A2946F-7F97-4E91-BF2F-8A390632E9F1}">
      <dgm:prSet phldrT="[Texto]"/>
      <dgm:spPr/>
      <dgm:t>
        <a:bodyPr/>
        <a:lstStyle/>
        <a:p>
          <a:r>
            <a:rPr lang="es-ES" dirty="0" smtClean="0"/>
            <a:t>Reunir información sobre los involucrados en el hecho.</a:t>
          </a:r>
          <a:endParaRPr lang="es-ES" dirty="0"/>
        </a:p>
      </dgm:t>
    </dgm:pt>
    <dgm:pt modelId="{E5457082-A464-495C-80C9-5E9AC140E165}" type="parTrans" cxnId="{36987BE8-E982-4A3A-A56A-A0DA4221CE7B}">
      <dgm:prSet/>
      <dgm:spPr/>
      <dgm:t>
        <a:bodyPr/>
        <a:lstStyle/>
        <a:p>
          <a:endParaRPr lang="es-ES"/>
        </a:p>
      </dgm:t>
    </dgm:pt>
    <dgm:pt modelId="{1B7FA4F6-D6AB-4163-A624-34990268153B}" type="sibTrans" cxnId="{36987BE8-E982-4A3A-A56A-A0DA4221CE7B}">
      <dgm:prSet/>
      <dgm:spPr/>
      <dgm:t>
        <a:bodyPr/>
        <a:lstStyle/>
        <a:p>
          <a:endParaRPr lang="es-ES"/>
        </a:p>
      </dgm:t>
    </dgm:pt>
    <dgm:pt modelId="{26B1D488-A3E5-4E48-B872-398E83C271E6}">
      <dgm:prSet/>
      <dgm:spPr/>
      <dgm:t>
        <a:bodyPr/>
        <a:lstStyle/>
        <a:p>
          <a:r>
            <a:rPr lang="es-ES" dirty="0" smtClean="0"/>
            <a:t>¿Cuándo?</a:t>
          </a:r>
          <a:endParaRPr lang="es-ES" dirty="0"/>
        </a:p>
      </dgm:t>
    </dgm:pt>
    <dgm:pt modelId="{8354FCA5-1E21-4EEC-9735-B25354B7BA8E}" type="parTrans" cxnId="{C7CFCDC8-F79C-417A-B7C5-E2AB76022BC3}">
      <dgm:prSet/>
      <dgm:spPr/>
      <dgm:t>
        <a:bodyPr/>
        <a:lstStyle/>
        <a:p>
          <a:endParaRPr lang="es-ES"/>
        </a:p>
      </dgm:t>
    </dgm:pt>
    <dgm:pt modelId="{329C9730-E25B-4AB0-BDF2-F4B7BA4353FB}" type="sibTrans" cxnId="{C7CFCDC8-F79C-417A-B7C5-E2AB76022BC3}">
      <dgm:prSet/>
      <dgm:spPr/>
      <dgm:t>
        <a:bodyPr/>
        <a:lstStyle/>
        <a:p>
          <a:endParaRPr lang="es-ES"/>
        </a:p>
      </dgm:t>
    </dgm:pt>
    <dgm:pt modelId="{6CD0C243-8F4D-42BD-AE41-E0E4FE37DC08}">
      <dgm:prSet/>
      <dgm:spPr/>
      <dgm:t>
        <a:bodyPr/>
        <a:lstStyle/>
        <a:p>
          <a:r>
            <a:rPr lang="es-ES" dirty="0" smtClean="0"/>
            <a:t>¿Cómo?</a:t>
          </a:r>
          <a:endParaRPr lang="es-ES" dirty="0"/>
        </a:p>
      </dgm:t>
    </dgm:pt>
    <dgm:pt modelId="{66D3538B-0C7C-44CC-8D57-209A20B219CD}" type="parTrans" cxnId="{926BE319-7FAD-420D-89B1-F66CA2F93F16}">
      <dgm:prSet/>
      <dgm:spPr/>
      <dgm:t>
        <a:bodyPr/>
        <a:lstStyle/>
        <a:p>
          <a:endParaRPr lang="es-ES"/>
        </a:p>
      </dgm:t>
    </dgm:pt>
    <dgm:pt modelId="{2EFBB1EB-FF80-450D-AC6B-FA3B2BA77D25}" type="sibTrans" cxnId="{926BE319-7FAD-420D-89B1-F66CA2F93F16}">
      <dgm:prSet/>
      <dgm:spPr/>
      <dgm:t>
        <a:bodyPr/>
        <a:lstStyle/>
        <a:p>
          <a:endParaRPr lang="es-ES"/>
        </a:p>
      </dgm:t>
    </dgm:pt>
    <dgm:pt modelId="{BF9D2487-C021-4683-8A17-D78E604011E4}">
      <dgm:prSet/>
      <dgm:spPr/>
      <dgm:t>
        <a:bodyPr/>
        <a:lstStyle/>
        <a:p>
          <a:r>
            <a:rPr lang="es-ES" dirty="0" smtClean="0"/>
            <a:t>Descubrir que herramientas o piezas de     software se han usado para cometer el delito.</a:t>
          </a:r>
          <a:endParaRPr lang="es-ES" dirty="0"/>
        </a:p>
      </dgm:t>
    </dgm:pt>
    <dgm:pt modelId="{EB8567AE-7958-4E97-AB2F-D79EA57A2CE4}" type="parTrans" cxnId="{0B9A9062-971D-40FD-A9BD-9B3AD4EC478D}">
      <dgm:prSet/>
      <dgm:spPr/>
      <dgm:t>
        <a:bodyPr/>
        <a:lstStyle/>
        <a:p>
          <a:endParaRPr lang="es-ES"/>
        </a:p>
      </dgm:t>
    </dgm:pt>
    <dgm:pt modelId="{AC8F2F60-B961-416C-B85E-9B88584099C5}" type="sibTrans" cxnId="{0B9A9062-971D-40FD-A9BD-9B3AD4EC478D}">
      <dgm:prSet/>
      <dgm:spPr/>
      <dgm:t>
        <a:bodyPr/>
        <a:lstStyle/>
        <a:p>
          <a:endParaRPr lang="es-ES"/>
        </a:p>
      </dgm:t>
    </dgm:pt>
    <dgm:pt modelId="{1404128F-ABAB-448C-9C17-A8DA25828170}">
      <dgm:prSet/>
      <dgm:spPr/>
      <dgm:t>
        <a:bodyPr/>
        <a:lstStyle/>
        <a:p>
          <a:r>
            <a:rPr lang="es-ES" dirty="0" smtClean="0"/>
            <a:t>Determinar la naturaleza de los eventos ocurridos.</a:t>
          </a:r>
          <a:endParaRPr lang="es-ES" dirty="0"/>
        </a:p>
      </dgm:t>
    </dgm:pt>
    <dgm:pt modelId="{FEB11FF9-9CB9-4C33-8126-822EEC5ABB6E}" type="parTrans" cxnId="{60C2E794-6029-4022-B0FB-4C90D5B5688E}">
      <dgm:prSet/>
      <dgm:spPr/>
      <dgm:t>
        <a:bodyPr/>
        <a:lstStyle/>
        <a:p>
          <a:endParaRPr lang="es-ES"/>
        </a:p>
      </dgm:t>
    </dgm:pt>
    <dgm:pt modelId="{6AE5C145-2B93-44E8-9FB4-38A57FB34875}" type="sibTrans" cxnId="{60C2E794-6029-4022-B0FB-4C90D5B5688E}">
      <dgm:prSet/>
      <dgm:spPr/>
      <dgm:t>
        <a:bodyPr/>
        <a:lstStyle/>
        <a:p>
          <a:endParaRPr lang="es-ES"/>
        </a:p>
      </dgm:t>
    </dgm:pt>
    <dgm:pt modelId="{93B0BFC6-2424-44C2-981C-27D006CFD6E7}">
      <dgm:prSet/>
      <dgm:spPr/>
      <dgm:t>
        <a:bodyPr/>
        <a:lstStyle/>
        <a:p>
          <a:r>
            <a:rPr lang="es-ES" dirty="0" smtClean="0"/>
            <a:t>Reconstruir la secuencia temporal de los hechos.</a:t>
          </a:r>
          <a:endParaRPr lang="es-ES" dirty="0"/>
        </a:p>
      </dgm:t>
    </dgm:pt>
    <dgm:pt modelId="{201D575F-7606-4105-9DB8-3FB8A9A81043}" type="parTrans" cxnId="{1C6D6029-A6BD-4C78-8F06-1DA65645B5F6}">
      <dgm:prSet/>
      <dgm:spPr/>
      <dgm:t>
        <a:bodyPr/>
        <a:lstStyle/>
        <a:p>
          <a:endParaRPr lang="es-ES"/>
        </a:p>
      </dgm:t>
    </dgm:pt>
    <dgm:pt modelId="{301A2204-C40A-4DB1-8650-8C143263BD31}" type="sibTrans" cxnId="{1C6D6029-A6BD-4C78-8F06-1DA65645B5F6}">
      <dgm:prSet/>
      <dgm:spPr/>
      <dgm:t>
        <a:bodyPr/>
        <a:lstStyle/>
        <a:p>
          <a:endParaRPr lang="es-ES"/>
        </a:p>
      </dgm:t>
    </dgm:pt>
    <dgm:pt modelId="{39B73459-06EF-4224-9B8B-5EF5AF7CBBC1}" type="pres">
      <dgm:prSet presAssocID="{E28007A9-404F-485B-9D01-1A118E5C3DC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B12FAFE-E4E2-4969-9AB5-7B1F7EDAF36B}" type="pres">
      <dgm:prSet presAssocID="{F6949B77-F378-4EA3-A9C9-78B3D5125BA3}" presName="composite" presStyleCnt="0"/>
      <dgm:spPr/>
      <dgm:t>
        <a:bodyPr/>
        <a:lstStyle/>
        <a:p>
          <a:endParaRPr lang="es-ES"/>
        </a:p>
      </dgm:t>
    </dgm:pt>
    <dgm:pt modelId="{693D13E9-D437-4961-879D-C341C3E1D953}" type="pres">
      <dgm:prSet presAssocID="{F6949B77-F378-4EA3-A9C9-78B3D5125BA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C4B5419-6259-44E3-9631-FB49939E26BB}" type="pres">
      <dgm:prSet presAssocID="{F6949B77-F378-4EA3-A9C9-78B3D5125BA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DD3D5EA-167B-4F7B-A681-6F5A66773487}" type="pres">
      <dgm:prSet presAssocID="{6BFB12AC-48FA-4B1A-B024-A700FF52B51F}" presName="space" presStyleCnt="0"/>
      <dgm:spPr/>
      <dgm:t>
        <a:bodyPr/>
        <a:lstStyle/>
        <a:p>
          <a:endParaRPr lang="es-ES"/>
        </a:p>
      </dgm:t>
    </dgm:pt>
    <dgm:pt modelId="{1DC4C793-B849-4C5D-B3DB-31B200FCF39D}" type="pres">
      <dgm:prSet presAssocID="{26B1D488-A3E5-4E48-B872-398E83C271E6}" presName="composite" presStyleCnt="0"/>
      <dgm:spPr/>
      <dgm:t>
        <a:bodyPr/>
        <a:lstStyle/>
        <a:p>
          <a:endParaRPr lang="es-ES"/>
        </a:p>
      </dgm:t>
    </dgm:pt>
    <dgm:pt modelId="{429928CF-A635-4A79-AC2C-1F1B1199638F}" type="pres">
      <dgm:prSet presAssocID="{26B1D488-A3E5-4E48-B872-398E83C271E6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F94BFC9-E1A7-4953-9DCF-EA1EAE2CB85C}" type="pres">
      <dgm:prSet presAssocID="{26B1D488-A3E5-4E48-B872-398E83C271E6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2AA6539-2195-43E4-A42B-CEFBBBE74E73}" type="pres">
      <dgm:prSet presAssocID="{329C9730-E25B-4AB0-BDF2-F4B7BA4353FB}" presName="space" presStyleCnt="0"/>
      <dgm:spPr/>
      <dgm:t>
        <a:bodyPr/>
        <a:lstStyle/>
        <a:p>
          <a:endParaRPr lang="es-ES"/>
        </a:p>
      </dgm:t>
    </dgm:pt>
    <dgm:pt modelId="{988A7B0F-EC26-44FD-9B21-C0239F941EA7}" type="pres">
      <dgm:prSet presAssocID="{6CD0C243-8F4D-42BD-AE41-E0E4FE37DC08}" presName="composite" presStyleCnt="0"/>
      <dgm:spPr/>
      <dgm:t>
        <a:bodyPr/>
        <a:lstStyle/>
        <a:p>
          <a:endParaRPr lang="es-ES"/>
        </a:p>
      </dgm:t>
    </dgm:pt>
    <dgm:pt modelId="{4E31730E-98CE-499B-90DE-418C6DBED19A}" type="pres">
      <dgm:prSet presAssocID="{6CD0C243-8F4D-42BD-AE41-E0E4FE37DC08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392794-00EA-4202-A8AC-BF4C8023EC16}" type="pres">
      <dgm:prSet presAssocID="{6CD0C243-8F4D-42BD-AE41-E0E4FE37DC08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9907195-B144-4A9D-A17E-E863FBCB20A7}" type="pres">
      <dgm:prSet presAssocID="{2EFBB1EB-FF80-450D-AC6B-FA3B2BA77D25}" presName="space" presStyleCnt="0"/>
      <dgm:spPr/>
      <dgm:t>
        <a:bodyPr/>
        <a:lstStyle/>
        <a:p>
          <a:endParaRPr lang="es-ES"/>
        </a:p>
      </dgm:t>
    </dgm:pt>
    <dgm:pt modelId="{F7FD39BD-B5D2-49BB-A5DE-7DE003E4D70B}" type="pres">
      <dgm:prSet presAssocID="{A3EBC834-6625-4933-818F-51C510577B30}" presName="composite" presStyleCnt="0"/>
      <dgm:spPr/>
      <dgm:t>
        <a:bodyPr/>
        <a:lstStyle/>
        <a:p>
          <a:endParaRPr lang="es-ES"/>
        </a:p>
      </dgm:t>
    </dgm:pt>
    <dgm:pt modelId="{411132DE-D8AC-4416-9627-011809175189}" type="pres">
      <dgm:prSet presAssocID="{A3EBC834-6625-4933-818F-51C510577B30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BC0C443-8BED-4C3D-B216-F0548472FCCF}" type="pres">
      <dgm:prSet presAssocID="{A3EBC834-6625-4933-818F-51C510577B30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C6D6029-A6BD-4C78-8F06-1DA65645B5F6}" srcId="{26B1D488-A3E5-4E48-B872-398E83C271E6}" destId="{93B0BFC6-2424-44C2-981C-27D006CFD6E7}" srcOrd="0" destOrd="0" parTransId="{201D575F-7606-4105-9DB8-3FB8A9A81043}" sibTransId="{301A2204-C40A-4DB1-8650-8C143263BD31}"/>
    <dgm:cxn modelId="{A459EC6A-D9EF-47EE-A323-F1A88F4D2999}" type="presOf" srcId="{E28007A9-404F-485B-9D01-1A118E5C3DC1}" destId="{39B73459-06EF-4224-9B8B-5EF5AF7CBBC1}" srcOrd="0" destOrd="0" presId="urn:microsoft.com/office/officeart/2005/8/layout/hList1"/>
    <dgm:cxn modelId="{AF2F0DAA-353E-4DD8-A9D2-9164D58BF538}" type="presOf" srcId="{1404128F-ABAB-448C-9C17-A8DA25828170}" destId="{EC4B5419-6259-44E3-9631-FB49939E26BB}" srcOrd="0" destOrd="0" presId="urn:microsoft.com/office/officeart/2005/8/layout/hList1"/>
    <dgm:cxn modelId="{1A4263F7-AF4D-4380-8A29-67AB5B926508}" type="presOf" srcId="{BF9D2487-C021-4683-8A17-D78E604011E4}" destId="{48392794-00EA-4202-A8AC-BF4C8023EC16}" srcOrd="0" destOrd="0" presId="urn:microsoft.com/office/officeart/2005/8/layout/hList1"/>
    <dgm:cxn modelId="{5606236D-57FD-48A8-B73E-A1BA5BBAD54C}" srcId="{E28007A9-404F-485B-9D01-1A118E5C3DC1}" destId="{A3EBC834-6625-4933-818F-51C510577B30}" srcOrd="3" destOrd="0" parTransId="{141698F3-653B-4D47-855A-BDD3A23E8462}" sibTransId="{4AC0F7E3-7565-455F-A434-0A369CF47C8B}"/>
    <dgm:cxn modelId="{C7CFCDC8-F79C-417A-B7C5-E2AB76022BC3}" srcId="{E28007A9-404F-485B-9D01-1A118E5C3DC1}" destId="{26B1D488-A3E5-4E48-B872-398E83C271E6}" srcOrd="1" destOrd="0" parTransId="{8354FCA5-1E21-4EEC-9735-B25354B7BA8E}" sibTransId="{329C9730-E25B-4AB0-BDF2-F4B7BA4353FB}"/>
    <dgm:cxn modelId="{52ADA43C-2463-4CC3-9925-587341950567}" type="presOf" srcId="{6CD0C243-8F4D-42BD-AE41-E0E4FE37DC08}" destId="{4E31730E-98CE-499B-90DE-418C6DBED19A}" srcOrd="0" destOrd="0" presId="urn:microsoft.com/office/officeart/2005/8/layout/hList1"/>
    <dgm:cxn modelId="{0B9A9062-971D-40FD-A9BD-9B3AD4EC478D}" srcId="{6CD0C243-8F4D-42BD-AE41-E0E4FE37DC08}" destId="{BF9D2487-C021-4683-8A17-D78E604011E4}" srcOrd="0" destOrd="0" parTransId="{EB8567AE-7958-4E97-AB2F-D79EA57A2CE4}" sibTransId="{AC8F2F60-B961-416C-B85E-9B88584099C5}"/>
    <dgm:cxn modelId="{36987BE8-E982-4A3A-A56A-A0DA4221CE7B}" srcId="{A3EBC834-6625-4933-818F-51C510577B30}" destId="{10A2946F-7F97-4E91-BF2F-8A390632E9F1}" srcOrd="0" destOrd="0" parTransId="{E5457082-A464-495C-80C9-5E9AC140E165}" sibTransId="{1B7FA4F6-D6AB-4163-A624-34990268153B}"/>
    <dgm:cxn modelId="{C1EDE8E3-9838-4AC9-AF8C-F02C4718D377}" type="presOf" srcId="{10A2946F-7F97-4E91-BF2F-8A390632E9F1}" destId="{BBC0C443-8BED-4C3D-B216-F0548472FCCF}" srcOrd="0" destOrd="0" presId="urn:microsoft.com/office/officeart/2005/8/layout/hList1"/>
    <dgm:cxn modelId="{60C2E794-6029-4022-B0FB-4C90D5B5688E}" srcId="{F6949B77-F378-4EA3-A9C9-78B3D5125BA3}" destId="{1404128F-ABAB-448C-9C17-A8DA25828170}" srcOrd="0" destOrd="0" parTransId="{FEB11FF9-9CB9-4C33-8126-822EEC5ABB6E}" sibTransId="{6AE5C145-2B93-44E8-9FB4-38A57FB34875}"/>
    <dgm:cxn modelId="{6D4CFF90-7080-4B37-A82E-0E5F47326054}" srcId="{E28007A9-404F-485B-9D01-1A118E5C3DC1}" destId="{F6949B77-F378-4EA3-A9C9-78B3D5125BA3}" srcOrd="0" destOrd="0" parTransId="{C855D41D-354F-4DCC-9FF5-220883496745}" sibTransId="{6BFB12AC-48FA-4B1A-B024-A700FF52B51F}"/>
    <dgm:cxn modelId="{CF99125E-DBA4-4768-9C2F-97B9980F4CAD}" type="presOf" srcId="{93B0BFC6-2424-44C2-981C-27D006CFD6E7}" destId="{DF94BFC9-E1A7-4953-9DCF-EA1EAE2CB85C}" srcOrd="0" destOrd="0" presId="urn:microsoft.com/office/officeart/2005/8/layout/hList1"/>
    <dgm:cxn modelId="{D4C2ABD1-B970-49C3-8E38-8343DD004B71}" type="presOf" srcId="{26B1D488-A3E5-4E48-B872-398E83C271E6}" destId="{429928CF-A635-4A79-AC2C-1F1B1199638F}" srcOrd="0" destOrd="0" presId="urn:microsoft.com/office/officeart/2005/8/layout/hList1"/>
    <dgm:cxn modelId="{BA56F6B3-FA87-4CDA-B3AD-CD92D05817AB}" type="presOf" srcId="{F6949B77-F378-4EA3-A9C9-78B3D5125BA3}" destId="{693D13E9-D437-4961-879D-C341C3E1D953}" srcOrd="0" destOrd="0" presId="urn:microsoft.com/office/officeart/2005/8/layout/hList1"/>
    <dgm:cxn modelId="{2C7750A2-1587-411C-99A9-007A5B807E13}" type="presOf" srcId="{A3EBC834-6625-4933-818F-51C510577B30}" destId="{411132DE-D8AC-4416-9627-011809175189}" srcOrd="0" destOrd="0" presId="urn:microsoft.com/office/officeart/2005/8/layout/hList1"/>
    <dgm:cxn modelId="{926BE319-7FAD-420D-89B1-F66CA2F93F16}" srcId="{E28007A9-404F-485B-9D01-1A118E5C3DC1}" destId="{6CD0C243-8F4D-42BD-AE41-E0E4FE37DC08}" srcOrd="2" destOrd="0" parTransId="{66D3538B-0C7C-44CC-8D57-209A20B219CD}" sibTransId="{2EFBB1EB-FF80-450D-AC6B-FA3B2BA77D25}"/>
    <dgm:cxn modelId="{3317A7B0-D6F7-4C49-AC3E-A2ACAB1E1743}" type="presParOf" srcId="{39B73459-06EF-4224-9B8B-5EF5AF7CBBC1}" destId="{8B12FAFE-E4E2-4969-9AB5-7B1F7EDAF36B}" srcOrd="0" destOrd="0" presId="urn:microsoft.com/office/officeart/2005/8/layout/hList1"/>
    <dgm:cxn modelId="{A48506CB-8ABC-420F-9298-05FD72D71DA3}" type="presParOf" srcId="{8B12FAFE-E4E2-4969-9AB5-7B1F7EDAF36B}" destId="{693D13E9-D437-4961-879D-C341C3E1D953}" srcOrd="0" destOrd="0" presId="urn:microsoft.com/office/officeart/2005/8/layout/hList1"/>
    <dgm:cxn modelId="{A3D11CD6-A7E0-4E06-A505-5830DBCBCF9A}" type="presParOf" srcId="{8B12FAFE-E4E2-4969-9AB5-7B1F7EDAF36B}" destId="{EC4B5419-6259-44E3-9631-FB49939E26BB}" srcOrd="1" destOrd="0" presId="urn:microsoft.com/office/officeart/2005/8/layout/hList1"/>
    <dgm:cxn modelId="{1A5E3967-3D67-45A3-BF08-9B0FFF425397}" type="presParOf" srcId="{39B73459-06EF-4224-9B8B-5EF5AF7CBBC1}" destId="{ADD3D5EA-167B-4F7B-A681-6F5A66773487}" srcOrd="1" destOrd="0" presId="urn:microsoft.com/office/officeart/2005/8/layout/hList1"/>
    <dgm:cxn modelId="{B1947B66-2A3A-4DF9-A81A-6C8CAF5DC7D6}" type="presParOf" srcId="{39B73459-06EF-4224-9B8B-5EF5AF7CBBC1}" destId="{1DC4C793-B849-4C5D-B3DB-31B200FCF39D}" srcOrd="2" destOrd="0" presId="urn:microsoft.com/office/officeart/2005/8/layout/hList1"/>
    <dgm:cxn modelId="{4AE07D69-70AB-4A64-837C-2855DE824B68}" type="presParOf" srcId="{1DC4C793-B849-4C5D-B3DB-31B200FCF39D}" destId="{429928CF-A635-4A79-AC2C-1F1B1199638F}" srcOrd="0" destOrd="0" presId="urn:microsoft.com/office/officeart/2005/8/layout/hList1"/>
    <dgm:cxn modelId="{3356A31A-66FD-4BC7-88C7-5EFA9EA8520A}" type="presParOf" srcId="{1DC4C793-B849-4C5D-B3DB-31B200FCF39D}" destId="{DF94BFC9-E1A7-4953-9DCF-EA1EAE2CB85C}" srcOrd="1" destOrd="0" presId="urn:microsoft.com/office/officeart/2005/8/layout/hList1"/>
    <dgm:cxn modelId="{A81F90FA-EF05-41AD-84D9-79731133CAE3}" type="presParOf" srcId="{39B73459-06EF-4224-9B8B-5EF5AF7CBBC1}" destId="{82AA6539-2195-43E4-A42B-CEFBBBE74E73}" srcOrd="3" destOrd="0" presId="urn:microsoft.com/office/officeart/2005/8/layout/hList1"/>
    <dgm:cxn modelId="{6D0901B5-09BA-4EDF-9E59-4D309EF88F6A}" type="presParOf" srcId="{39B73459-06EF-4224-9B8B-5EF5AF7CBBC1}" destId="{988A7B0F-EC26-44FD-9B21-C0239F941EA7}" srcOrd="4" destOrd="0" presId="urn:microsoft.com/office/officeart/2005/8/layout/hList1"/>
    <dgm:cxn modelId="{0450F26C-F60F-4DF6-85C7-E4A1DC1DE9C3}" type="presParOf" srcId="{988A7B0F-EC26-44FD-9B21-C0239F941EA7}" destId="{4E31730E-98CE-499B-90DE-418C6DBED19A}" srcOrd="0" destOrd="0" presId="urn:microsoft.com/office/officeart/2005/8/layout/hList1"/>
    <dgm:cxn modelId="{E320BB16-D2DC-4405-9623-A4C57B97F794}" type="presParOf" srcId="{988A7B0F-EC26-44FD-9B21-C0239F941EA7}" destId="{48392794-00EA-4202-A8AC-BF4C8023EC16}" srcOrd="1" destOrd="0" presId="urn:microsoft.com/office/officeart/2005/8/layout/hList1"/>
    <dgm:cxn modelId="{61E7FAA1-351B-4235-91E6-090049BB80E9}" type="presParOf" srcId="{39B73459-06EF-4224-9B8B-5EF5AF7CBBC1}" destId="{29907195-B144-4A9D-A17E-E863FBCB20A7}" srcOrd="5" destOrd="0" presId="urn:microsoft.com/office/officeart/2005/8/layout/hList1"/>
    <dgm:cxn modelId="{0E1D836D-6694-4E22-BE3D-D472BECCA311}" type="presParOf" srcId="{39B73459-06EF-4224-9B8B-5EF5AF7CBBC1}" destId="{F7FD39BD-B5D2-49BB-A5DE-7DE003E4D70B}" srcOrd="6" destOrd="0" presId="urn:microsoft.com/office/officeart/2005/8/layout/hList1"/>
    <dgm:cxn modelId="{CED86CEC-68B6-43BA-9CE5-8872F8D317D4}" type="presParOf" srcId="{F7FD39BD-B5D2-49BB-A5DE-7DE003E4D70B}" destId="{411132DE-D8AC-4416-9627-011809175189}" srcOrd="0" destOrd="0" presId="urn:microsoft.com/office/officeart/2005/8/layout/hList1"/>
    <dgm:cxn modelId="{A8D5DF9F-CB62-4965-96BB-C1CCA14771ED}" type="presParOf" srcId="{F7FD39BD-B5D2-49BB-A5DE-7DE003E4D70B}" destId="{BBC0C443-8BED-4C3D-B216-F0548472FCC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85069F4D-D166-49EE-9A60-2BBDBE8EA01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s-EC"/>
        </a:p>
      </dgm:t>
    </dgm:pt>
    <dgm:pt modelId="{AE238CE2-9A7D-4C89-B13F-F20D665D2AD8}">
      <dgm:prSet phldrT="[Texto]"/>
      <dgm:spPr/>
      <dgm:t>
        <a:bodyPr/>
        <a:lstStyle/>
        <a:p>
          <a:r>
            <a:rPr lang="es-MX" dirty="0" smtClean="0"/>
            <a:t>Herramientas de duplicación</a:t>
          </a:r>
          <a:endParaRPr lang="es-EC" dirty="0"/>
        </a:p>
      </dgm:t>
    </dgm:pt>
    <dgm:pt modelId="{6767A7D5-7C0A-4920-85C2-939F198A7CBE}" type="parTrans" cxnId="{B52D6693-2EB3-4546-B5CA-A116370B5F51}">
      <dgm:prSet/>
      <dgm:spPr/>
      <dgm:t>
        <a:bodyPr/>
        <a:lstStyle/>
        <a:p>
          <a:endParaRPr lang="es-EC"/>
        </a:p>
      </dgm:t>
    </dgm:pt>
    <dgm:pt modelId="{74917BF6-F1F6-4989-885B-FEAC415E495B}" type="sibTrans" cxnId="{B52D6693-2EB3-4546-B5CA-A116370B5F51}">
      <dgm:prSet/>
      <dgm:spPr/>
      <dgm:t>
        <a:bodyPr/>
        <a:lstStyle/>
        <a:p>
          <a:endParaRPr lang="es-EC"/>
        </a:p>
      </dgm:t>
    </dgm:pt>
    <dgm:pt modelId="{029D9073-49B0-433A-9D9A-5526FA3C35A2}">
      <dgm:prSet phldrT="[Texto]"/>
      <dgm:spPr/>
      <dgm:t>
        <a:bodyPr/>
        <a:lstStyle/>
        <a:p>
          <a:r>
            <a:rPr lang="es-MX" dirty="0" smtClean="0"/>
            <a:t>Echo plus</a:t>
          </a:r>
          <a:endParaRPr lang="es-EC" dirty="0"/>
        </a:p>
      </dgm:t>
    </dgm:pt>
    <dgm:pt modelId="{EE8B2FBD-6832-43F7-8F17-08FFAA000A42}" type="parTrans" cxnId="{7951C7F3-7A31-4AAE-91C2-A2662D8DE50C}">
      <dgm:prSet/>
      <dgm:spPr/>
      <dgm:t>
        <a:bodyPr/>
        <a:lstStyle/>
        <a:p>
          <a:endParaRPr lang="es-EC"/>
        </a:p>
      </dgm:t>
    </dgm:pt>
    <dgm:pt modelId="{50702B0F-784F-4D30-AE2B-0F77F171B3A1}" type="sibTrans" cxnId="{7951C7F3-7A31-4AAE-91C2-A2662D8DE50C}">
      <dgm:prSet/>
      <dgm:spPr/>
      <dgm:t>
        <a:bodyPr/>
        <a:lstStyle/>
        <a:p>
          <a:endParaRPr lang="es-EC"/>
        </a:p>
      </dgm:t>
    </dgm:pt>
    <dgm:pt modelId="{4772F1E3-57E5-4B3E-A7D7-A2ADF1EA20D4}">
      <dgm:prSet phldrT="[Texto]"/>
      <dgm:spPr/>
      <dgm:t>
        <a:bodyPr/>
        <a:lstStyle/>
        <a:p>
          <a:r>
            <a:rPr lang="es-MX" dirty="0" smtClean="0"/>
            <a:t>Hardware y elementos adicionales</a:t>
          </a:r>
          <a:endParaRPr lang="es-EC" dirty="0"/>
        </a:p>
      </dgm:t>
    </dgm:pt>
    <dgm:pt modelId="{DC6500CD-4D7C-4B07-B815-B9810F4102DD}" type="parTrans" cxnId="{AB176E41-608D-4356-9981-9CAC6D45E6BA}">
      <dgm:prSet/>
      <dgm:spPr/>
      <dgm:t>
        <a:bodyPr/>
        <a:lstStyle/>
        <a:p>
          <a:endParaRPr lang="es-EC"/>
        </a:p>
      </dgm:t>
    </dgm:pt>
    <dgm:pt modelId="{65812160-0385-48E2-B101-E02AE41CF359}" type="sibTrans" cxnId="{AB176E41-608D-4356-9981-9CAC6D45E6BA}">
      <dgm:prSet/>
      <dgm:spPr/>
      <dgm:t>
        <a:bodyPr/>
        <a:lstStyle/>
        <a:p>
          <a:endParaRPr lang="es-EC"/>
        </a:p>
      </dgm:t>
    </dgm:pt>
    <dgm:pt modelId="{02663115-6A8B-429D-AD19-D5705494DB83}">
      <dgm:prSet phldrT="[Texto]"/>
      <dgm:spPr/>
      <dgm:t>
        <a:bodyPr/>
        <a:lstStyle/>
        <a:p>
          <a:r>
            <a:rPr lang="es-MX" dirty="0" smtClean="0"/>
            <a:t>Discos duros externos</a:t>
          </a:r>
          <a:endParaRPr lang="es-EC" dirty="0"/>
        </a:p>
      </dgm:t>
    </dgm:pt>
    <dgm:pt modelId="{61179699-2435-4D3E-BFF4-C1E661A818EB}" type="parTrans" cxnId="{2144CCA0-B59B-48B5-89AA-412518A418F5}">
      <dgm:prSet/>
      <dgm:spPr/>
      <dgm:t>
        <a:bodyPr/>
        <a:lstStyle/>
        <a:p>
          <a:endParaRPr lang="es-EC"/>
        </a:p>
      </dgm:t>
    </dgm:pt>
    <dgm:pt modelId="{E1C7B853-C0A4-4D2F-82EB-203A7021CA28}" type="sibTrans" cxnId="{2144CCA0-B59B-48B5-89AA-412518A418F5}">
      <dgm:prSet/>
      <dgm:spPr/>
      <dgm:t>
        <a:bodyPr/>
        <a:lstStyle/>
        <a:p>
          <a:endParaRPr lang="es-EC"/>
        </a:p>
      </dgm:t>
    </dgm:pt>
    <dgm:pt modelId="{DCDD3B15-DA8D-47E2-B0E7-D0A5DC4ABDBC}">
      <dgm:prSet phldrT="[Texto]"/>
      <dgm:spPr/>
      <dgm:t>
        <a:bodyPr/>
        <a:lstStyle/>
        <a:p>
          <a:r>
            <a:rPr lang="es-MX" dirty="0" err="1" smtClean="0"/>
            <a:t>Forensics</a:t>
          </a:r>
          <a:r>
            <a:rPr lang="es-MX" dirty="0" smtClean="0"/>
            <a:t> </a:t>
          </a:r>
          <a:r>
            <a:rPr lang="es-MX" dirty="0" err="1" smtClean="0"/>
            <a:t>talon</a:t>
          </a:r>
          <a:r>
            <a:rPr lang="es-MX" dirty="0" smtClean="0"/>
            <a:t> kit</a:t>
          </a:r>
          <a:endParaRPr lang="es-EC" dirty="0"/>
        </a:p>
      </dgm:t>
    </dgm:pt>
    <dgm:pt modelId="{C2EA0318-8B12-4BE4-97DF-8F51CB322D22}" type="parTrans" cxnId="{B29CB733-6FE1-40C1-B94A-F4A4A2503140}">
      <dgm:prSet/>
      <dgm:spPr/>
      <dgm:t>
        <a:bodyPr/>
        <a:lstStyle/>
        <a:p>
          <a:endParaRPr lang="es-EC"/>
        </a:p>
      </dgm:t>
    </dgm:pt>
    <dgm:pt modelId="{0D9EAF86-014F-4B03-8697-B143B712215D}" type="sibTrans" cxnId="{B29CB733-6FE1-40C1-B94A-F4A4A2503140}">
      <dgm:prSet/>
      <dgm:spPr/>
      <dgm:t>
        <a:bodyPr/>
        <a:lstStyle/>
        <a:p>
          <a:endParaRPr lang="es-EC"/>
        </a:p>
      </dgm:t>
    </dgm:pt>
    <dgm:pt modelId="{45393F9A-003D-4222-AEB0-DEBB4F43BC22}">
      <dgm:prSet phldrT="[Texto]"/>
      <dgm:spPr/>
      <dgm:t>
        <a:bodyPr/>
        <a:lstStyle/>
        <a:p>
          <a:r>
            <a:rPr lang="es-MX" dirty="0" err="1" smtClean="0"/>
            <a:t>Super</a:t>
          </a:r>
          <a:r>
            <a:rPr lang="es-MX" dirty="0" smtClean="0"/>
            <a:t> </a:t>
          </a:r>
          <a:r>
            <a:rPr lang="es-MX" dirty="0" err="1" smtClean="0"/>
            <a:t>Sonix</a:t>
          </a:r>
          <a:endParaRPr lang="es-EC" dirty="0"/>
        </a:p>
      </dgm:t>
    </dgm:pt>
    <dgm:pt modelId="{C2734409-CCC3-4191-B6D1-4E1818D58CFE}" type="parTrans" cxnId="{142BE2AD-6C75-496E-877E-74E680CCCDA9}">
      <dgm:prSet/>
      <dgm:spPr/>
      <dgm:t>
        <a:bodyPr/>
        <a:lstStyle/>
        <a:p>
          <a:endParaRPr lang="es-EC"/>
        </a:p>
      </dgm:t>
    </dgm:pt>
    <dgm:pt modelId="{F66E99D6-589B-48E5-9FBD-3A575DF39773}" type="sibTrans" cxnId="{142BE2AD-6C75-496E-877E-74E680CCCDA9}">
      <dgm:prSet/>
      <dgm:spPr/>
      <dgm:t>
        <a:bodyPr/>
        <a:lstStyle/>
        <a:p>
          <a:endParaRPr lang="es-EC"/>
        </a:p>
      </dgm:t>
    </dgm:pt>
    <dgm:pt modelId="{091752E1-6196-4EFF-A9E7-3A55B13941B0}">
      <dgm:prSet phldrT="[Texto]"/>
      <dgm:spPr/>
      <dgm:t>
        <a:bodyPr/>
        <a:lstStyle/>
        <a:p>
          <a:r>
            <a:rPr lang="es-MX" dirty="0" err="1" smtClean="0"/>
            <a:t>Omniclone</a:t>
          </a:r>
          <a:r>
            <a:rPr lang="es-MX" dirty="0" smtClean="0"/>
            <a:t> 2XI</a:t>
          </a:r>
          <a:endParaRPr lang="es-EC" dirty="0"/>
        </a:p>
      </dgm:t>
    </dgm:pt>
    <dgm:pt modelId="{8D504B91-2FB4-47DA-84D4-B8C94E62F2A4}" type="parTrans" cxnId="{4ED5562C-BEC2-414C-8D2F-27920E0A2797}">
      <dgm:prSet/>
      <dgm:spPr/>
      <dgm:t>
        <a:bodyPr/>
        <a:lstStyle/>
        <a:p>
          <a:endParaRPr lang="es-EC"/>
        </a:p>
      </dgm:t>
    </dgm:pt>
    <dgm:pt modelId="{D30D9DC7-E8DF-496C-B27E-8F77F296B650}" type="sibTrans" cxnId="{4ED5562C-BEC2-414C-8D2F-27920E0A2797}">
      <dgm:prSet/>
      <dgm:spPr/>
      <dgm:t>
        <a:bodyPr/>
        <a:lstStyle/>
        <a:p>
          <a:endParaRPr lang="es-EC"/>
        </a:p>
      </dgm:t>
    </dgm:pt>
    <dgm:pt modelId="{363CE8F7-5A7A-4BCA-A923-0F9B1492FAA2}">
      <dgm:prSet phldrT="[Texto]"/>
      <dgm:spPr/>
      <dgm:t>
        <a:bodyPr/>
        <a:lstStyle/>
        <a:p>
          <a:r>
            <a:rPr lang="es-MX" dirty="0" smtClean="0"/>
            <a:t>Grabadores de CD/DVD</a:t>
          </a:r>
          <a:endParaRPr lang="es-EC" dirty="0"/>
        </a:p>
      </dgm:t>
    </dgm:pt>
    <dgm:pt modelId="{729EB1C2-03DA-4CB2-A400-51E620E61BA7}" type="parTrans" cxnId="{816E869A-B15C-4A87-9595-DCB4FAD38106}">
      <dgm:prSet/>
      <dgm:spPr/>
      <dgm:t>
        <a:bodyPr/>
        <a:lstStyle/>
        <a:p>
          <a:endParaRPr lang="es-EC"/>
        </a:p>
      </dgm:t>
    </dgm:pt>
    <dgm:pt modelId="{BC37CC08-406B-40BD-900D-C6F171B9E4FA}" type="sibTrans" cxnId="{816E869A-B15C-4A87-9595-DCB4FAD38106}">
      <dgm:prSet/>
      <dgm:spPr/>
      <dgm:t>
        <a:bodyPr/>
        <a:lstStyle/>
        <a:p>
          <a:endParaRPr lang="es-EC"/>
        </a:p>
      </dgm:t>
    </dgm:pt>
    <dgm:pt modelId="{48607F22-1789-4EA1-99A8-BCA74C93323D}">
      <dgm:prSet phldrT="[Texto]"/>
      <dgm:spPr/>
      <dgm:t>
        <a:bodyPr/>
        <a:lstStyle/>
        <a:p>
          <a:r>
            <a:rPr lang="es-MX" dirty="0" smtClean="0"/>
            <a:t>Adaptadores </a:t>
          </a:r>
          <a:endParaRPr lang="es-EC" dirty="0"/>
        </a:p>
      </dgm:t>
    </dgm:pt>
    <dgm:pt modelId="{FBEEA6EB-A73A-4905-8578-15128DF44F8B}" type="parTrans" cxnId="{4A8733A1-2AF3-455E-A6E8-039F9D8E9A87}">
      <dgm:prSet/>
      <dgm:spPr/>
      <dgm:t>
        <a:bodyPr/>
        <a:lstStyle/>
        <a:p>
          <a:endParaRPr lang="es-EC"/>
        </a:p>
      </dgm:t>
    </dgm:pt>
    <dgm:pt modelId="{D3D6E992-6753-428A-A322-B316B2BC1185}" type="sibTrans" cxnId="{4A8733A1-2AF3-455E-A6E8-039F9D8E9A87}">
      <dgm:prSet/>
      <dgm:spPr/>
      <dgm:t>
        <a:bodyPr/>
        <a:lstStyle/>
        <a:p>
          <a:endParaRPr lang="es-EC"/>
        </a:p>
      </dgm:t>
    </dgm:pt>
    <dgm:pt modelId="{AD3B90FF-8EAA-4C9B-8C32-CD0D9A2E05BA}">
      <dgm:prSet phldrT="[Texto]"/>
      <dgm:spPr/>
      <dgm:t>
        <a:bodyPr/>
        <a:lstStyle/>
        <a:p>
          <a:r>
            <a:rPr lang="es-MX" dirty="0" smtClean="0"/>
            <a:t>Dispositivos de almacenamiento</a:t>
          </a:r>
          <a:endParaRPr lang="es-EC" dirty="0"/>
        </a:p>
      </dgm:t>
    </dgm:pt>
    <dgm:pt modelId="{76731161-3E0F-43EA-BD51-F812E59F1D34}" type="parTrans" cxnId="{4831B6CE-C494-4D93-AE65-8C8415E7A371}">
      <dgm:prSet/>
      <dgm:spPr/>
      <dgm:t>
        <a:bodyPr/>
        <a:lstStyle/>
        <a:p>
          <a:endParaRPr lang="es-EC"/>
        </a:p>
      </dgm:t>
    </dgm:pt>
    <dgm:pt modelId="{781883B6-BB9D-4AF0-B990-B5F1D6DD9A3E}" type="sibTrans" cxnId="{4831B6CE-C494-4D93-AE65-8C8415E7A371}">
      <dgm:prSet/>
      <dgm:spPr/>
      <dgm:t>
        <a:bodyPr/>
        <a:lstStyle/>
        <a:p>
          <a:endParaRPr lang="es-EC"/>
        </a:p>
      </dgm:t>
    </dgm:pt>
    <dgm:pt modelId="{E8A123F5-F29C-4EA9-A9A3-179CFA4DC7ED}">
      <dgm:prSet phldrT="[Texto]"/>
      <dgm:spPr/>
      <dgm:t>
        <a:bodyPr/>
        <a:lstStyle/>
        <a:p>
          <a:r>
            <a:rPr lang="es-MX" dirty="0" smtClean="0"/>
            <a:t>Cables IDE, SATA</a:t>
          </a:r>
          <a:endParaRPr lang="es-EC" dirty="0"/>
        </a:p>
      </dgm:t>
    </dgm:pt>
    <dgm:pt modelId="{51EE8610-9219-485E-9027-3977E31EC626}" type="parTrans" cxnId="{E2079C4E-9314-441A-B268-C2CF2906A1F2}">
      <dgm:prSet/>
      <dgm:spPr/>
      <dgm:t>
        <a:bodyPr/>
        <a:lstStyle/>
        <a:p>
          <a:endParaRPr lang="es-EC"/>
        </a:p>
      </dgm:t>
    </dgm:pt>
    <dgm:pt modelId="{6A73D70A-9DCA-4889-A985-0BC207AEED64}" type="sibTrans" cxnId="{E2079C4E-9314-441A-B268-C2CF2906A1F2}">
      <dgm:prSet/>
      <dgm:spPr/>
      <dgm:t>
        <a:bodyPr/>
        <a:lstStyle/>
        <a:p>
          <a:endParaRPr lang="es-EC"/>
        </a:p>
      </dgm:t>
    </dgm:pt>
    <dgm:pt modelId="{1F35F0B5-7055-4574-94C0-5CF649F9F5B9}">
      <dgm:prSet phldrT="[Texto]"/>
      <dgm:spPr/>
      <dgm:t>
        <a:bodyPr/>
        <a:lstStyle/>
        <a:p>
          <a:r>
            <a:rPr lang="es-MX" dirty="0" smtClean="0"/>
            <a:t>Herramientas para ensamblaje y desmontaje de computadoras</a:t>
          </a:r>
          <a:endParaRPr lang="es-EC" dirty="0"/>
        </a:p>
      </dgm:t>
    </dgm:pt>
    <dgm:pt modelId="{21008FBB-2BA7-4B4E-91F3-09B76450C722}" type="parTrans" cxnId="{DB83521E-63B0-4447-AAB6-8857B3BB35D1}">
      <dgm:prSet/>
      <dgm:spPr/>
      <dgm:t>
        <a:bodyPr/>
        <a:lstStyle/>
        <a:p>
          <a:endParaRPr lang="es-EC"/>
        </a:p>
      </dgm:t>
    </dgm:pt>
    <dgm:pt modelId="{DCFEB7D1-C991-4218-BE61-A872CBCA603B}" type="sibTrans" cxnId="{DB83521E-63B0-4447-AAB6-8857B3BB35D1}">
      <dgm:prSet/>
      <dgm:spPr/>
      <dgm:t>
        <a:bodyPr/>
        <a:lstStyle/>
        <a:p>
          <a:endParaRPr lang="es-EC"/>
        </a:p>
      </dgm:t>
    </dgm:pt>
    <dgm:pt modelId="{57E0D0B8-0EFF-4F8B-9DFD-5BD49681C14F}">
      <dgm:prSet phldrT="[Texto]"/>
      <dgm:spPr/>
      <dgm:t>
        <a:bodyPr/>
        <a:lstStyle/>
        <a:p>
          <a:endParaRPr lang="es-EC" dirty="0"/>
        </a:p>
      </dgm:t>
    </dgm:pt>
    <dgm:pt modelId="{429B15FE-5066-48D1-A0D3-78CD82C9E788}" type="parTrans" cxnId="{21540353-5993-40A7-8AF1-3923B452AE47}">
      <dgm:prSet/>
      <dgm:spPr/>
    </dgm:pt>
    <dgm:pt modelId="{BC7002D8-911E-4684-9C07-C575A3DD8C3F}" type="sibTrans" cxnId="{21540353-5993-40A7-8AF1-3923B452AE47}">
      <dgm:prSet/>
      <dgm:spPr/>
    </dgm:pt>
    <dgm:pt modelId="{885BB1E2-900A-4D6D-AF44-C2669FE6002C}" type="pres">
      <dgm:prSet presAssocID="{85069F4D-D166-49EE-9A60-2BBDBE8EA01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6E1E317-01F5-438C-9076-A4526CD42921}" type="pres">
      <dgm:prSet presAssocID="{AE238CE2-9A7D-4C89-B13F-F20D665D2AD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3ADFAFE-36A1-4362-89D4-50F18B88B04D}" type="pres">
      <dgm:prSet presAssocID="{AE238CE2-9A7D-4C89-B13F-F20D665D2AD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33D9EFC-C5F5-49A4-9298-077361FB8299}" type="pres">
      <dgm:prSet presAssocID="{4772F1E3-57E5-4B3E-A7D7-A2ADF1EA20D4}" presName="parentText" presStyleLbl="node1" presStyleIdx="1" presStyleCnt="2" custLinFactNeighborY="10509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B5C8AE-4AE7-43B8-B11F-B71B703E8A7B}" type="pres">
      <dgm:prSet presAssocID="{4772F1E3-57E5-4B3E-A7D7-A2ADF1EA20D4}" presName="childText" presStyleLbl="revTx" presStyleIdx="1" presStyleCnt="2" custLinFactNeighborY="2423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ED5562C-BEC2-414C-8D2F-27920E0A2797}" srcId="{AE238CE2-9A7D-4C89-B13F-F20D665D2AD8}" destId="{091752E1-6196-4EFF-A9E7-3A55B13941B0}" srcOrd="3" destOrd="0" parTransId="{8D504B91-2FB4-47DA-84D4-B8C94E62F2A4}" sibTransId="{D30D9DC7-E8DF-496C-B27E-8F77F296B650}"/>
    <dgm:cxn modelId="{142BE2AD-6C75-496E-877E-74E680CCCDA9}" srcId="{AE238CE2-9A7D-4C89-B13F-F20D665D2AD8}" destId="{45393F9A-003D-4222-AEB0-DEBB4F43BC22}" srcOrd="2" destOrd="0" parTransId="{C2734409-CCC3-4191-B6D1-4E1818D58CFE}" sibTransId="{F66E99D6-589B-48E5-9FBD-3A575DF39773}"/>
    <dgm:cxn modelId="{4831B6CE-C494-4D93-AE65-8C8415E7A371}" srcId="{4772F1E3-57E5-4B3E-A7D7-A2ADF1EA20D4}" destId="{AD3B90FF-8EAA-4C9B-8C32-CD0D9A2E05BA}" srcOrd="4" destOrd="0" parTransId="{76731161-3E0F-43EA-BD51-F812E59F1D34}" sibTransId="{781883B6-BB9D-4AF0-B990-B5F1D6DD9A3E}"/>
    <dgm:cxn modelId="{816E869A-B15C-4A87-9595-DCB4FAD38106}" srcId="{4772F1E3-57E5-4B3E-A7D7-A2ADF1EA20D4}" destId="{363CE8F7-5A7A-4BCA-A923-0F9B1492FAA2}" srcOrd="2" destOrd="0" parTransId="{729EB1C2-03DA-4CB2-A400-51E620E61BA7}" sibTransId="{BC37CC08-406B-40BD-900D-C6F171B9E4FA}"/>
    <dgm:cxn modelId="{E2079C4E-9314-441A-B268-C2CF2906A1F2}" srcId="{4772F1E3-57E5-4B3E-A7D7-A2ADF1EA20D4}" destId="{E8A123F5-F29C-4EA9-A9A3-179CFA4DC7ED}" srcOrd="5" destOrd="0" parTransId="{51EE8610-9219-485E-9027-3977E31EC626}" sibTransId="{6A73D70A-9DCA-4889-A985-0BC207AEED64}"/>
    <dgm:cxn modelId="{7951C7F3-7A31-4AAE-91C2-A2662D8DE50C}" srcId="{AE238CE2-9A7D-4C89-B13F-F20D665D2AD8}" destId="{029D9073-49B0-433A-9D9A-5526FA3C35A2}" srcOrd="0" destOrd="0" parTransId="{EE8B2FBD-6832-43F7-8F17-08FFAA000A42}" sibTransId="{50702B0F-784F-4D30-AE2B-0F77F171B3A1}"/>
    <dgm:cxn modelId="{AB176E41-608D-4356-9981-9CAC6D45E6BA}" srcId="{85069F4D-D166-49EE-9A60-2BBDBE8EA01E}" destId="{4772F1E3-57E5-4B3E-A7D7-A2ADF1EA20D4}" srcOrd="1" destOrd="0" parTransId="{DC6500CD-4D7C-4B07-B815-B9810F4102DD}" sibTransId="{65812160-0385-48E2-B101-E02AE41CF359}"/>
    <dgm:cxn modelId="{0E7033AB-D048-44E3-BFEE-C5B5941FD9E5}" type="presOf" srcId="{1F35F0B5-7055-4574-94C0-5CF649F9F5B9}" destId="{1CB5C8AE-4AE7-43B8-B11F-B71B703E8A7B}" srcOrd="0" destOrd="6" presId="urn:microsoft.com/office/officeart/2005/8/layout/vList2"/>
    <dgm:cxn modelId="{99AC51D9-0068-4F03-8386-5DDC74386EA5}" type="presOf" srcId="{57E0D0B8-0EFF-4F8B-9DFD-5BD49681C14F}" destId="{1CB5C8AE-4AE7-43B8-B11F-B71B703E8A7B}" srcOrd="0" destOrd="0" presId="urn:microsoft.com/office/officeart/2005/8/layout/vList2"/>
    <dgm:cxn modelId="{AB2D26BA-4911-476C-9497-D1F774C48C24}" type="presOf" srcId="{029D9073-49B0-433A-9D9A-5526FA3C35A2}" destId="{73ADFAFE-36A1-4362-89D4-50F18B88B04D}" srcOrd="0" destOrd="0" presId="urn:microsoft.com/office/officeart/2005/8/layout/vList2"/>
    <dgm:cxn modelId="{2144CCA0-B59B-48B5-89AA-412518A418F5}" srcId="{4772F1E3-57E5-4B3E-A7D7-A2ADF1EA20D4}" destId="{02663115-6A8B-429D-AD19-D5705494DB83}" srcOrd="1" destOrd="0" parTransId="{61179699-2435-4D3E-BFF4-C1E661A818EB}" sibTransId="{E1C7B853-C0A4-4D2F-82EB-203A7021CA28}"/>
    <dgm:cxn modelId="{C65F70D3-C02D-4699-A33F-2DD754994822}" type="presOf" srcId="{091752E1-6196-4EFF-A9E7-3A55B13941B0}" destId="{73ADFAFE-36A1-4362-89D4-50F18B88B04D}" srcOrd="0" destOrd="3" presId="urn:microsoft.com/office/officeart/2005/8/layout/vList2"/>
    <dgm:cxn modelId="{4A8733A1-2AF3-455E-A6E8-039F9D8E9A87}" srcId="{4772F1E3-57E5-4B3E-A7D7-A2ADF1EA20D4}" destId="{48607F22-1789-4EA1-99A8-BCA74C93323D}" srcOrd="3" destOrd="0" parTransId="{FBEEA6EB-A73A-4905-8578-15128DF44F8B}" sibTransId="{D3D6E992-6753-428A-A322-B316B2BC1185}"/>
    <dgm:cxn modelId="{21540353-5993-40A7-8AF1-3923B452AE47}" srcId="{4772F1E3-57E5-4B3E-A7D7-A2ADF1EA20D4}" destId="{57E0D0B8-0EFF-4F8B-9DFD-5BD49681C14F}" srcOrd="0" destOrd="0" parTransId="{429B15FE-5066-48D1-A0D3-78CD82C9E788}" sibTransId="{BC7002D8-911E-4684-9C07-C575A3DD8C3F}"/>
    <dgm:cxn modelId="{E16188A4-C558-4DC8-988F-2C2D1C5FE784}" type="presOf" srcId="{48607F22-1789-4EA1-99A8-BCA74C93323D}" destId="{1CB5C8AE-4AE7-43B8-B11F-B71B703E8A7B}" srcOrd="0" destOrd="3" presId="urn:microsoft.com/office/officeart/2005/8/layout/vList2"/>
    <dgm:cxn modelId="{D54B4AE1-147E-4973-97C0-2346FE832A90}" type="presOf" srcId="{02663115-6A8B-429D-AD19-D5705494DB83}" destId="{1CB5C8AE-4AE7-43B8-B11F-B71B703E8A7B}" srcOrd="0" destOrd="1" presId="urn:microsoft.com/office/officeart/2005/8/layout/vList2"/>
    <dgm:cxn modelId="{1995726C-E15A-42F9-B4AC-2E63100D7CF8}" type="presOf" srcId="{85069F4D-D166-49EE-9A60-2BBDBE8EA01E}" destId="{885BB1E2-900A-4D6D-AF44-C2669FE6002C}" srcOrd="0" destOrd="0" presId="urn:microsoft.com/office/officeart/2005/8/layout/vList2"/>
    <dgm:cxn modelId="{C85DBA3A-1E55-4A13-8A50-F8ABFB535310}" type="presOf" srcId="{4772F1E3-57E5-4B3E-A7D7-A2ADF1EA20D4}" destId="{E33D9EFC-C5F5-49A4-9298-077361FB8299}" srcOrd="0" destOrd="0" presId="urn:microsoft.com/office/officeart/2005/8/layout/vList2"/>
    <dgm:cxn modelId="{E6130D63-5AC6-43F8-94B5-1F79E63BDE96}" type="presOf" srcId="{E8A123F5-F29C-4EA9-A9A3-179CFA4DC7ED}" destId="{1CB5C8AE-4AE7-43B8-B11F-B71B703E8A7B}" srcOrd="0" destOrd="5" presId="urn:microsoft.com/office/officeart/2005/8/layout/vList2"/>
    <dgm:cxn modelId="{DB83521E-63B0-4447-AAB6-8857B3BB35D1}" srcId="{4772F1E3-57E5-4B3E-A7D7-A2ADF1EA20D4}" destId="{1F35F0B5-7055-4574-94C0-5CF649F9F5B9}" srcOrd="6" destOrd="0" parTransId="{21008FBB-2BA7-4B4E-91F3-09B76450C722}" sibTransId="{DCFEB7D1-C991-4218-BE61-A872CBCA603B}"/>
    <dgm:cxn modelId="{32BE5AA0-2274-4C9F-8504-8666B16B6F9F}" type="presOf" srcId="{DCDD3B15-DA8D-47E2-B0E7-D0A5DC4ABDBC}" destId="{73ADFAFE-36A1-4362-89D4-50F18B88B04D}" srcOrd="0" destOrd="1" presId="urn:microsoft.com/office/officeart/2005/8/layout/vList2"/>
    <dgm:cxn modelId="{7C5E7074-12BB-4F70-BA2F-3DB3F806AE34}" type="presOf" srcId="{45393F9A-003D-4222-AEB0-DEBB4F43BC22}" destId="{73ADFAFE-36A1-4362-89D4-50F18B88B04D}" srcOrd="0" destOrd="2" presId="urn:microsoft.com/office/officeart/2005/8/layout/vList2"/>
    <dgm:cxn modelId="{BCE6A48E-128B-440E-973F-DC32D6743F9B}" type="presOf" srcId="{AE238CE2-9A7D-4C89-B13F-F20D665D2AD8}" destId="{26E1E317-01F5-438C-9076-A4526CD42921}" srcOrd="0" destOrd="0" presId="urn:microsoft.com/office/officeart/2005/8/layout/vList2"/>
    <dgm:cxn modelId="{B29CB733-6FE1-40C1-B94A-F4A4A2503140}" srcId="{AE238CE2-9A7D-4C89-B13F-F20D665D2AD8}" destId="{DCDD3B15-DA8D-47E2-B0E7-D0A5DC4ABDBC}" srcOrd="1" destOrd="0" parTransId="{C2EA0318-8B12-4BE4-97DF-8F51CB322D22}" sibTransId="{0D9EAF86-014F-4B03-8697-B143B712215D}"/>
    <dgm:cxn modelId="{B52D6693-2EB3-4546-B5CA-A116370B5F51}" srcId="{85069F4D-D166-49EE-9A60-2BBDBE8EA01E}" destId="{AE238CE2-9A7D-4C89-B13F-F20D665D2AD8}" srcOrd="0" destOrd="0" parTransId="{6767A7D5-7C0A-4920-85C2-939F198A7CBE}" sibTransId="{74917BF6-F1F6-4989-885B-FEAC415E495B}"/>
    <dgm:cxn modelId="{FA2E02BD-3A76-4D48-BFDF-4F1C69C2C12D}" type="presOf" srcId="{363CE8F7-5A7A-4BCA-A923-0F9B1492FAA2}" destId="{1CB5C8AE-4AE7-43B8-B11F-B71B703E8A7B}" srcOrd="0" destOrd="2" presId="urn:microsoft.com/office/officeart/2005/8/layout/vList2"/>
    <dgm:cxn modelId="{FBDEF0A4-9333-4841-BC7C-02AA41E8678F}" type="presOf" srcId="{AD3B90FF-8EAA-4C9B-8C32-CD0D9A2E05BA}" destId="{1CB5C8AE-4AE7-43B8-B11F-B71B703E8A7B}" srcOrd="0" destOrd="4" presId="urn:microsoft.com/office/officeart/2005/8/layout/vList2"/>
    <dgm:cxn modelId="{432725D4-8B25-4A1F-A439-EB52EBEC15D6}" type="presParOf" srcId="{885BB1E2-900A-4D6D-AF44-C2669FE6002C}" destId="{26E1E317-01F5-438C-9076-A4526CD42921}" srcOrd="0" destOrd="0" presId="urn:microsoft.com/office/officeart/2005/8/layout/vList2"/>
    <dgm:cxn modelId="{47944608-A36D-4A42-91A6-C208303A299F}" type="presParOf" srcId="{885BB1E2-900A-4D6D-AF44-C2669FE6002C}" destId="{73ADFAFE-36A1-4362-89D4-50F18B88B04D}" srcOrd="1" destOrd="0" presId="urn:microsoft.com/office/officeart/2005/8/layout/vList2"/>
    <dgm:cxn modelId="{29855DC1-C839-4A23-B694-899EB61F9069}" type="presParOf" srcId="{885BB1E2-900A-4D6D-AF44-C2669FE6002C}" destId="{E33D9EFC-C5F5-49A4-9298-077361FB8299}" srcOrd="2" destOrd="0" presId="urn:microsoft.com/office/officeart/2005/8/layout/vList2"/>
    <dgm:cxn modelId="{B8C3916C-E8A5-47AA-87FA-559742C7F88C}" type="presParOf" srcId="{885BB1E2-900A-4D6D-AF44-C2669FE6002C}" destId="{1CB5C8AE-4AE7-43B8-B11F-B71B703E8A7B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3DB21BBD-FFE5-49BC-B789-492BD0B824B7}" type="doc">
      <dgm:prSet loTypeId="urn:microsoft.com/office/officeart/2005/8/layout/hList1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es-ES"/>
        </a:p>
      </dgm:t>
    </dgm:pt>
    <dgm:pt modelId="{7AC8220C-250C-470A-B1CF-597EE1225B2C}">
      <dgm:prSet phldrT="[Texto]"/>
      <dgm:spPr/>
      <dgm:t>
        <a:bodyPr/>
        <a:lstStyle/>
        <a:p>
          <a:r>
            <a:rPr lang="es-EC" dirty="0" smtClean="0"/>
            <a:t>Opción 1</a:t>
          </a:r>
          <a:endParaRPr lang="es-ES" dirty="0"/>
        </a:p>
      </dgm:t>
    </dgm:pt>
    <dgm:pt modelId="{AFA8F46D-8B1C-4899-85FB-A7080803B619}" type="parTrans" cxnId="{1DD1340A-743A-406B-9167-E39B7817D68C}">
      <dgm:prSet/>
      <dgm:spPr/>
      <dgm:t>
        <a:bodyPr/>
        <a:lstStyle/>
        <a:p>
          <a:endParaRPr lang="es-ES"/>
        </a:p>
      </dgm:t>
    </dgm:pt>
    <dgm:pt modelId="{A35C0F4A-7FB3-4E66-B086-7D7551928C21}" type="sibTrans" cxnId="{1DD1340A-743A-406B-9167-E39B7817D68C}">
      <dgm:prSet/>
      <dgm:spPr/>
      <dgm:t>
        <a:bodyPr/>
        <a:lstStyle/>
        <a:p>
          <a:endParaRPr lang="es-ES"/>
        </a:p>
      </dgm:t>
    </dgm:pt>
    <dgm:pt modelId="{38C3919E-3A1E-46DA-94FF-38D2441EBAEF}">
      <dgm:prSet phldrT="[Texto]"/>
      <dgm:spPr/>
      <dgm:t>
        <a:bodyPr/>
        <a:lstStyle/>
        <a:p>
          <a:r>
            <a:rPr lang="es-EC" dirty="0" smtClean="0"/>
            <a:t>Hardware forense especializado </a:t>
          </a:r>
          <a:endParaRPr lang="es-ES" dirty="0"/>
        </a:p>
      </dgm:t>
    </dgm:pt>
    <dgm:pt modelId="{FEA2FEBC-AD56-4CF9-AED4-FEBD2EF67006}" type="parTrans" cxnId="{17B31543-6F01-4D8B-910C-F97E00343C42}">
      <dgm:prSet/>
      <dgm:spPr/>
      <dgm:t>
        <a:bodyPr/>
        <a:lstStyle/>
        <a:p>
          <a:endParaRPr lang="es-ES"/>
        </a:p>
      </dgm:t>
    </dgm:pt>
    <dgm:pt modelId="{CAC571D4-6140-4D0A-8919-09E7CB18B47C}" type="sibTrans" cxnId="{17B31543-6F01-4D8B-910C-F97E00343C42}">
      <dgm:prSet/>
      <dgm:spPr/>
      <dgm:t>
        <a:bodyPr/>
        <a:lstStyle/>
        <a:p>
          <a:endParaRPr lang="es-ES"/>
        </a:p>
      </dgm:t>
    </dgm:pt>
    <dgm:pt modelId="{8EE067CD-0BA2-456D-8BD4-7589B8C1943F}">
      <dgm:prSet phldrT="[Texto]"/>
      <dgm:spPr/>
      <dgm:t>
        <a:bodyPr/>
        <a:lstStyle/>
        <a:p>
          <a:r>
            <a:rPr lang="es-EC" dirty="0" smtClean="0"/>
            <a:t>Software forense comercial - Encase</a:t>
          </a:r>
          <a:endParaRPr lang="es-ES" dirty="0"/>
        </a:p>
      </dgm:t>
    </dgm:pt>
    <dgm:pt modelId="{2BF6C81A-3D14-4ACB-9CA4-890D802E1A86}" type="parTrans" cxnId="{08F33D7F-6F0E-4480-8EC9-9CA2E6900E18}">
      <dgm:prSet/>
      <dgm:spPr/>
      <dgm:t>
        <a:bodyPr/>
        <a:lstStyle/>
        <a:p>
          <a:endParaRPr lang="es-ES"/>
        </a:p>
      </dgm:t>
    </dgm:pt>
    <dgm:pt modelId="{8AC38268-2A19-45C8-9C52-BFA87E85836A}" type="sibTrans" cxnId="{08F33D7F-6F0E-4480-8EC9-9CA2E6900E18}">
      <dgm:prSet/>
      <dgm:spPr/>
      <dgm:t>
        <a:bodyPr/>
        <a:lstStyle/>
        <a:p>
          <a:endParaRPr lang="es-ES"/>
        </a:p>
      </dgm:t>
    </dgm:pt>
    <dgm:pt modelId="{26E86EBE-F1A1-4109-941C-8B628CBBA1F4}">
      <dgm:prSet phldrT="[Texto]"/>
      <dgm:spPr/>
      <dgm:t>
        <a:bodyPr/>
        <a:lstStyle/>
        <a:p>
          <a:r>
            <a:rPr lang="es-EC" dirty="0" smtClean="0"/>
            <a:t>Opción 2</a:t>
          </a:r>
          <a:endParaRPr lang="es-ES" dirty="0"/>
        </a:p>
      </dgm:t>
    </dgm:pt>
    <dgm:pt modelId="{A5B2B9A4-E366-4991-9F3B-E1C5A7E5327F}" type="parTrans" cxnId="{54374C33-815B-4920-9AFB-196C194290C9}">
      <dgm:prSet/>
      <dgm:spPr/>
      <dgm:t>
        <a:bodyPr/>
        <a:lstStyle/>
        <a:p>
          <a:endParaRPr lang="es-ES"/>
        </a:p>
      </dgm:t>
    </dgm:pt>
    <dgm:pt modelId="{C05D7513-94D3-494B-B0BA-0461014A84BF}" type="sibTrans" cxnId="{54374C33-815B-4920-9AFB-196C194290C9}">
      <dgm:prSet/>
      <dgm:spPr/>
      <dgm:t>
        <a:bodyPr/>
        <a:lstStyle/>
        <a:p>
          <a:endParaRPr lang="es-ES"/>
        </a:p>
      </dgm:t>
    </dgm:pt>
    <dgm:pt modelId="{356FA27E-A7BF-49A7-9795-B067B7E314C3}">
      <dgm:prSet phldrT="[Texto]"/>
      <dgm:spPr/>
      <dgm:t>
        <a:bodyPr/>
        <a:lstStyle/>
        <a:p>
          <a:r>
            <a:rPr lang="es-EC" dirty="0" smtClean="0"/>
            <a:t>Hardware forense especializado </a:t>
          </a:r>
          <a:endParaRPr lang="es-ES" dirty="0"/>
        </a:p>
      </dgm:t>
    </dgm:pt>
    <dgm:pt modelId="{727A497A-089C-40AF-B34C-ACD725A6C660}" type="parTrans" cxnId="{8DBCECEB-F53C-4EE8-9664-ABA057492E13}">
      <dgm:prSet/>
      <dgm:spPr/>
      <dgm:t>
        <a:bodyPr/>
        <a:lstStyle/>
        <a:p>
          <a:endParaRPr lang="es-ES"/>
        </a:p>
      </dgm:t>
    </dgm:pt>
    <dgm:pt modelId="{0F2E4E50-A4C0-4BA6-88EC-554575191861}" type="sibTrans" cxnId="{8DBCECEB-F53C-4EE8-9664-ABA057492E13}">
      <dgm:prSet/>
      <dgm:spPr/>
      <dgm:t>
        <a:bodyPr/>
        <a:lstStyle/>
        <a:p>
          <a:endParaRPr lang="es-ES"/>
        </a:p>
      </dgm:t>
    </dgm:pt>
    <dgm:pt modelId="{E4FAFE3A-1CA6-42EB-82C9-B97753784F5E}">
      <dgm:prSet phldrT="[Texto]"/>
      <dgm:spPr/>
      <dgm:t>
        <a:bodyPr/>
        <a:lstStyle/>
        <a:p>
          <a:r>
            <a:rPr lang="es-EC" dirty="0" smtClean="0"/>
            <a:t>Software forense libre – Deft Extra</a:t>
          </a:r>
          <a:endParaRPr lang="es-ES" dirty="0"/>
        </a:p>
      </dgm:t>
    </dgm:pt>
    <dgm:pt modelId="{DE9BE2ED-D8DF-4B55-B349-D23C389A7CCE}" type="parTrans" cxnId="{93B2DFB3-344F-482E-9B52-57EAAD2DEA8E}">
      <dgm:prSet/>
      <dgm:spPr/>
      <dgm:t>
        <a:bodyPr/>
        <a:lstStyle/>
        <a:p>
          <a:endParaRPr lang="es-ES"/>
        </a:p>
      </dgm:t>
    </dgm:pt>
    <dgm:pt modelId="{769184BE-E558-445F-8DB1-0D036297956B}" type="sibTrans" cxnId="{93B2DFB3-344F-482E-9B52-57EAAD2DEA8E}">
      <dgm:prSet/>
      <dgm:spPr/>
      <dgm:t>
        <a:bodyPr/>
        <a:lstStyle/>
        <a:p>
          <a:endParaRPr lang="es-ES"/>
        </a:p>
      </dgm:t>
    </dgm:pt>
    <dgm:pt modelId="{DB5ACFF5-11E7-46EF-BC1B-2B7F205A3E09}">
      <dgm:prSet phldrT="[Texto]"/>
      <dgm:spPr/>
      <dgm:t>
        <a:bodyPr/>
        <a:lstStyle/>
        <a:p>
          <a:r>
            <a:rPr lang="es-EC" dirty="0" smtClean="0"/>
            <a:t>Opción 3</a:t>
          </a:r>
          <a:endParaRPr lang="es-ES" dirty="0"/>
        </a:p>
      </dgm:t>
    </dgm:pt>
    <dgm:pt modelId="{FDF089D8-A4DF-489C-AFE2-1D993E005AD8}" type="parTrans" cxnId="{767D469F-8BA6-43A0-9E38-B8BFF68D5F10}">
      <dgm:prSet/>
      <dgm:spPr/>
      <dgm:t>
        <a:bodyPr/>
        <a:lstStyle/>
        <a:p>
          <a:endParaRPr lang="es-ES"/>
        </a:p>
      </dgm:t>
    </dgm:pt>
    <dgm:pt modelId="{06271A0A-5B88-4DAA-B9AB-A48A42336D71}" type="sibTrans" cxnId="{767D469F-8BA6-43A0-9E38-B8BFF68D5F10}">
      <dgm:prSet/>
      <dgm:spPr/>
      <dgm:t>
        <a:bodyPr/>
        <a:lstStyle/>
        <a:p>
          <a:endParaRPr lang="es-ES"/>
        </a:p>
      </dgm:t>
    </dgm:pt>
    <dgm:pt modelId="{2C8E062E-1B73-4546-9E71-D1A433B01374}">
      <dgm:prSet phldrT="[Texto]"/>
      <dgm:spPr/>
      <dgm:t>
        <a:bodyPr/>
        <a:lstStyle/>
        <a:p>
          <a:r>
            <a:rPr lang="es-EC" dirty="0" smtClean="0"/>
            <a:t>Hardware básico</a:t>
          </a:r>
          <a:endParaRPr lang="es-ES" dirty="0"/>
        </a:p>
      </dgm:t>
    </dgm:pt>
    <dgm:pt modelId="{247E4324-2321-43B5-8000-0333BC471B88}" type="parTrans" cxnId="{AD322E74-ADE2-4786-ABFE-C8561ADA161B}">
      <dgm:prSet/>
      <dgm:spPr/>
      <dgm:t>
        <a:bodyPr/>
        <a:lstStyle/>
        <a:p>
          <a:endParaRPr lang="es-ES"/>
        </a:p>
      </dgm:t>
    </dgm:pt>
    <dgm:pt modelId="{32E9A381-1B0A-49A3-837A-4B0C87548BF2}" type="sibTrans" cxnId="{AD322E74-ADE2-4786-ABFE-C8561ADA161B}">
      <dgm:prSet/>
      <dgm:spPr/>
      <dgm:t>
        <a:bodyPr/>
        <a:lstStyle/>
        <a:p>
          <a:endParaRPr lang="es-ES"/>
        </a:p>
      </dgm:t>
    </dgm:pt>
    <dgm:pt modelId="{539F8A4A-0BBB-432B-986A-89476A3317BC}">
      <dgm:prSet phldrT="[Texto]"/>
      <dgm:spPr/>
      <dgm:t>
        <a:bodyPr/>
        <a:lstStyle/>
        <a:p>
          <a:r>
            <a:rPr lang="es-EC" dirty="0" smtClean="0"/>
            <a:t>Software libre</a:t>
          </a:r>
          <a:endParaRPr lang="es-ES" dirty="0"/>
        </a:p>
      </dgm:t>
    </dgm:pt>
    <dgm:pt modelId="{6EA32CE0-BA9E-4410-835E-360BCE4D7520}" type="parTrans" cxnId="{55F3DBC3-2012-474E-9809-EF168DD974CC}">
      <dgm:prSet/>
      <dgm:spPr/>
      <dgm:t>
        <a:bodyPr/>
        <a:lstStyle/>
        <a:p>
          <a:endParaRPr lang="es-ES"/>
        </a:p>
      </dgm:t>
    </dgm:pt>
    <dgm:pt modelId="{6A26E81C-E973-419D-A232-776516455102}" type="sibTrans" cxnId="{55F3DBC3-2012-474E-9809-EF168DD974CC}">
      <dgm:prSet/>
      <dgm:spPr/>
      <dgm:t>
        <a:bodyPr/>
        <a:lstStyle/>
        <a:p>
          <a:endParaRPr lang="es-ES"/>
        </a:p>
      </dgm:t>
    </dgm:pt>
    <dgm:pt modelId="{0837CA90-09DE-4BC7-AE30-6300CE242FDA}">
      <dgm:prSet phldrT="[Texto]"/>
      <dgm:spPr/>
      <dgm:t>
        <a:bodyPr/>
        <a:lstStyle/>
        <a:p>
          <a:r>
            <a:rPr lang="es-EC" dirty="0" smtClean="0"/>
            <a:t>Software complementario</a:t>
          </a:r>
          <a:endParaRPr lang="es-ES" dirty="0"/>
        </a:p>
      </dgm:t>
    </dgm:pt>
    <dgm:pt modelId="{B66C66DB-6787-405F-9B90-3A3DBB5DABF0}" type="parTrans" cxnId="{C902D162-3F94-47FD-A877-06B0F51817DB}">
      <dgm:prSet/>
      <dgm:spPr/>
      <dgm:t>
        <a:bodyPr/>
        <a:lstStyle/>
        <a:p>
          <a:endParaRPr lang="es-ES"/>
        </a:p>
      </dgm:t>
    </dgm:pt>
    <dgm:pt modelId="{A099362D-AA27-4211-BAE2-88AB06B63E5C}" type="sibTrans" cxnId="{C902D162-3F94-47FD-A877-06B0F51817DB}">
      <dgm:prSet/>
      <dgm:spPr/>
      <dgm:t>
        <a:bodyPr/>
        <a:lstStyle/>
        <a:p>
          <a:endParaRPr lang="es-ES"/>
        </a:p>
      </dgm:t>
    </dgm:pt>
    <dgm:pt modelId="{064BC779-5BBA-48D9-9F92-D999134134BB}" type="pres">
      <dgm:prSet presAssocID="{3DB21BBD-FFE5-49BC-B789-492BD0B824B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BF77B58-3D60-4C1A-A68A-2FBA8792FB0F}" type="pres">
      <dgm:prSet presAssocID="{7AC8220C-250C-470A-B1CF-597EE1225B2C}" presName="composite" presStyleCnt="0"/>
      <dgm:spPr/>
    </dgm:pt>
    <dgm:pt modelId="{31FFA70E-5C3C-47DE-A5B0-9D3138EAA25E}" type="pres">
      <dgm:prSet presAssocID="{7AC8220C-250C-470A-B1CF-597EE1225B2C}" presName="parTx" presStyleLbl="alignNode1" presStyleIdx="0" presStyleCnt="3" custLinFactY="-60446" custLinFactNeighborX="-103" custLinFactNeighborY="-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21607CA-BA44-418A-9858-DA2E3B574031}" type="pres">
      <dgm:prSet presAssocID="{7AC8220C-250C-470A-B1CF-597EE1225B2C}" presName="desTx" presStyleLbl="alignAccFollowNode1" presStyleIdx="0" presStyleCnt="3" custLinFactNeighborX="-103" custLinFactNeighborY="-3698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8DA19E4-97DC-49D6-93AF-8CA119ABE2F5}" type="pres">
      <dgm:prSet presAssocID="{A35C0F4A-7FB3-4E66-B086-7D7551928C21}" presName="space" presStyleCnt="0"/>
      <dgm:spPr/>
    </dgm:pt>
    <dgm:pt modelId="{7823A42F-AD6C-4BC4-8F35-44D415D49621}" type="pres">
      <dgm:prSet presAssocID="{26E86EBE-F1A1-4109-941C-8B628CBBA1F4}" presName="composite" presStyleCnt="0"/>
      <dgm:spPr/>
    </dgm:pt>
    <dgm:pt modelId="{6318AA97-B8DB-4501-AD57-77FACCEE5446}" type="pres">
      <dgm:prSet presAssocID="{26E86EBE-F1A1-4109-941C-8B628CBBA1F4}" presName="parTx" presStyleLbl="alignNode1" presStyleIdx="1" presStyleCnt="3" custLinFactY="-60446" custLinFactNeighborY="-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975DB85-AC7D-4B64-BABF-9A66371FE5CC}" type="pres">
      <dgm:prSet presAssocID="{26E86EBE-F1A1-4109-941C-8B628CBBA1F4}" presName="desTx" presStyleLbl="alignAccFollowNode1" presStyleIdx="1" presStyleCnt="3" custLinFactNeighborY="-3733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7DC0A1-5E8E-41AA-8794-4F826EDBEB30}" type="pres">
      <dgm:prSet presAssocID="{C05D7513-94D3-494B-B0BA-0461014A84BF}" presName="space" presStyleCnt="0"/>
      <dgm:spPr/>
    </dgm:pt>
    <dgm:pt modelId="{4E3F56CE-1FCF-47A3-A5E6-8B02AE1BB286}" type="pres">
      <dgm:prSet presAssocID="{DB5ACFF5-11E7-46EF-BC1B-2B7F205A3E09}" presName="composite" presStyleCnt="0"/>
      <dgm:spPr/>
    </dgm:pt>
    <dgm:pt modelId="{E1160FE6-EE79-4B0C-B6FC-F1FB284816AB}" type="pres">
      <dgm:prSet presAssocID="{DB5ACFF5-11E7-46EF-BC1B-2B7F205A3E09}" presName="parTx" presStyleLbl="alignNode1" presStyleIdx="2" presStyleCnt="3" custLinFactY="-60446" custLinFactNeighborY="-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2B7EC15-E0F1-48B6-A6CD-A3D75912DAA5}" type="pres">
      <dgm:prSet presAssocID="{DB5ACFF5-11E7-46EF-BC1B-2B7F205A3E09}" presName="desTx" presStyleLbl="alignAccFollowNode1" presStyleIdx="2" presStyleCnt="3" custLinFactNeighborY="-3733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DD1340A-743A-406B-9167-E39B7817D68C}" srcId="{3DB21BBD-FFE5-49BC-B789-492BD0B824B7}" destId="{7AC8220C-250C-470A-B1CF-597EE1225B2C}" srcOrd="0" destOrd="0" parTransId="{AFA8F46D-8B1C-4899-85FB-A7080803B619}" sibTransId="{A35C0F4A-7FB3-4E66-B086-7D7551928C21}"/>
    <dgm:cxn modelId="{EA07C44B-3F3D-41D8-9E89-C794B7AB1080}" type="presOf" srcId="{8EE067CD-0BA2-456D-8BD4-7589B8C1943F}" destId="{421607CA-BA44-418A-9858-DA2E3B574031}" srcOrd="0" destOrd="1" presId="urn:microsoft.com/office/officeart/2005/8/layout/hList1"/>
    <dgm:cxn modelId="{55F3DBC3-2012-474E-9809-EF168DD974CC}" srcId="{DB5ACFF5-11E7-46EF-BC1B-2B7F205A3E09}" destId="{539F8A4A-0BBB-432B-986A-89476A3317BC}" srcOrd="1" destOrd="0" parTransId="{6EA32CE0-BA9E-4410-835E-360BCE4D7520}" sibTransId="{6A26E81C-E973-419D-A232-776516455102}"/>
    <dgm:cxn modelId="{7B64E55F-15CC-4BBB-A9ED-4F2A2BC2BB61}" type="presOf" srcId="{0837CA90-09DE-4BC7-AE30-6300CE242FDA}" destId="{8975DB85-AC7D-4B64-BABF-9A66371FE5CC}" srcOrd="0" destOrd="2" presId="urn:microsoft.com/office/officeart/2005/8/layout/hList1"/>
    <dgm:cxn modelId="{7D569065-F111-4B3E-94D0-8A315174E9B5}" type="presOf" srcId="{26E86EBE-F1A1-4109-941C-8B628CBBA1F4}" destId="{6318AA97-B8DB-4501-AD57-77FACCEE5446}" srcOrd="0" destOrd="0" presId="urn:microsoft.com/office/officeart/2005/8/layout/hList1"/>
    <dgm:cxn modelId="{73532CD3-B8E9-44CB-9493-E62B66FA1E8A}" type="presOf" srcId="{3DB21BBD-FFE5-49BC-B789-492BD0B824B7}" destId="{064BC779-5BBA-48D9-9F92-D999134134BB}" srcOrd="0" destOrd="0" presId="urn:microsoft.com/office/officeart/2005/8/layout/hList1"/>
    <dgm:cxn modelId="{93B2DFB3-344F-482E-9B52-57EAAD2DEA8E}" srcId="{26E86EBE-F1A1-4109-941C-8B628CBBA1F4}" destId="{E4FAFE3A-1CA6-42EB-82C9-B97753784F5E}" srcOrd="1" destOrd="0" parTransId="{DE9BE2ED-D8DF-4B55-B349-D23C389A7CCE}" sibTransId="{769184BE-E558-445F-8DB1-0D036297956B}"/>
    <dgm:cxn modelId="{FC751B01-758A-47BD-A192-630994ADDDC3}" type="presOf" srcId="{2C8E062E-1B73-4546-9E71-D1A433B01374}" destId="{C2B7EC15-E0F1-48B6-A6CD-A3D75912DAA5}" srcOrd="0" destOrd="0" presId="urn:microsoft.com/office/officeart/2005/8/layout/hList1"/>
    <dgm:cxn modelId="{17B31543-6F01-4D8B-910C-F97E00343C42}" srcId="{7AC8220C-250C-470A-B1CF-597EE1225B2C}" destId="{38C3919E-3A1E-46DA-94FF-38D2441EBAEF}" srcOrd="0" destOrd="0" parTransId="{FEA2FEBC-AD56-4CF9-AED4-FEBD2EF67006}" sibTransId="{CAC571D4-6140-4D0A-8919-09E7CB18B47C}"/>
    <dgm:cxn modelId="{E58E6B6A-D9D9-4F65-90AC-4B95CF2667D1}" type="presOf" srcId="{38C3919E-3A1E-46DA-94FF-38D2441EBAEF}" destId="{421607CA-BA44-418A-9858-DA2E3B574031}" srcOrd="0" destOrd="0" presId="urn:microsoft.com/office/officeart/2005/8/layout/hList1"/>
    <dgm:cxn modelId="{AD322E74-ADE2-4786-ABFE-C8561ADA161B}" srcId="{DB5ACFF5-11E7-46EF-BC1B-2B7F205A3E09}" destId="{2C8E062E-1B73-4546-9E71-D1A433B01374}" srcOrd="0" destOrd="0" parTransId="{247E4324-2321-43B5-8000-0333BC471B88}" sibTransId="{32E9A381-1B0A-49A3-837A-4B0C87548BF2}"/>
    <dgm:cxn modelId="{63A28561-3C3F-4831-8BAA-5EAA90F0EC24}" type="presOf" srcId="{356FA27E-A7BF-49A7-9795-B067B7E314C3}" destId="{8975DB85-AC7D-4B64-BABF-9A66371FE5CC}" srcOrd="0" destOrd="0" presId="urn:microsoft.com/office/officeart/2005/8/layout/hList1"/>
    <dgm:cxn modelId="{96B80C88-BFCB-4440-8165-539DC5674EFF}" type="presOf" srcId="{E4FAFE3A-1CA6-42EB-82C9-B97753784F5E}" destId="{8975DB85-AC7D-4B64-BABF-9A66371FE5CC}" srcOrd="0" destOrd="1" presId="urn:microsoft.com/office/officeart/2005/8/layout/hList1"/>
    <dgm:cxn modelId="{180A9208-7075-46B5-874E-118D99EC63BD}" type="presOf" srcId="{DB5ACFF5-11E7-46EF-BC1B-2B7F205A3E09}" destId="{E1160FE6-EE79-4B0C-B6FC-F1FB284816AB}" srcOrd="0" destOrd="0" presId="urn:microsoft.com/office/officeart/2005/8/layout/hList1"/>
    <dgm:cxn modelId="{65524B28-A533-44FA-B992-F4D1FA8C397C}" type="presOf" srcId="{7AC8220C-250C-470A-B1CF-597EE1225B2C}" destId="{31FFA70E-5C3C-47DE-A5B0-9D3138EAA25E}" srcOrd="0" destOrd="0" presId="urn:microsoft.com/office/officeart/2005/8/layout/hList1"/>
    <dgm:cxn modelId="{C902D162-3F94-47FD-A877-06B0F51817DB}" srcId="{26E86EBE-F1A1-4109-941C-8B628CBBA1F4}" destId="{0837CA90-09DE-4BC7-AE30-6300CE242FDA}" srcOrd="2" destOrd="0" parTransId="{B66C66DB-6787-405F-9B90-3A3DBB5DABF0}" sibTransId="{A099362D-AA27-4211-BAE2-88AB06B63E5C}"/>
    <dgm:cxn modelId="{54374C33-815B-4920-9AFB-196C194290C9}" srcId="{3DB21BBD-FFE5-49BC-B789-492BD0B824B7}" destId="{26E86EBE-F1A1-4109-941C-8B628CBBA1F4}" srcOrd="1" destOrd="0" parTransId="{A5B2B9A4-E366-4991-9F3B-E1C5A7E5327F}" sibTransId="{C05D7513-94D3-494B-B0BA-0461014A84BF}"/>
    <dgm:cxn modelId="{08F33D7F-6F0E-4480-8EC9-9CA2E6900E18}" srcId="{7AC8220C-250C-470A-B1CF-597EE1225B2C}" destId="{8EE067CD-0BA2-456D-8BD4-7589B8C1943F}" srcOrd="1" destOrd="0" parTransId="{2BF6C81A-3D14-4ACB-9CA4-890D802E1A86}" sibTransId="{8AC38268-2A19-45C8-9C52-BFA87E85836A}"/>
    <dgm:cxn modelId="{8DBCECEB-F53C-4EE8-9664-ABA057492E13}" srcId="{26E86EBE-F1A1-4109-941C-8B628CBBA1F4}" destId="{356FA27E-A7BF-49A7-9795-B067B7E314C3}" srcOrd="0" destOrd="0" parTransId="{727A497A-089C-40AF-B34C-ACD725A6C660}" sibTransId="{0F2E4E50-A4C0-4BA6-88EC-554575191861}"/>
    <dgm:cxn modelId="{767D469F-8BA6-43A0-9E38-B8BFF68D5F10}" srcId="{3DB21BBD-FFE5-49BC-B789-492BD0B824B7}" destId="{DB5ACFF5-11E7-46EF-BC1B-2B7F205A3E09}" srcOrd="2" destOrd="0" parTransId="{FDF089D8-A4DF-489C-AFE2-1D993E005AD8}" sibTransId="{06271A0A-5B88-4DAA-B9AB-A48A42336D71}"/>
    <dgm:cxn modelId="{0C0E8238-F590-4786-9A12-5052827EB559}" type="presOf" srcId="{539F8A4A-0BBB-432B-986A-89476A3317BC}" destId="{C2B7EC15-E0F1-48B6-A6CD-A3D75912DAA5}" srcOrd="0" destOrd="1" presId="urn:microsoft.com/office/officeart/2005/8/layout/hList1"/>
    <dgm:cxn modelId="{D7F0BF86-DDFA-473E-A592-92BC9A75704F}" type="presParOf" srcId="{064BC779-5BBA-48D9-9F92-D999134134BB}" destId="{6BF77B58-3D60-4C1A-A68A-2FBA8792FB0F}" srcOrd="0" destOrd="0" presId="urn:microsoft.com/office/officeart/2005/8/layout/hList1"/>
    <dgm:cxn modelId="{30B0DF57-A533-41CA-BE7A-EE7B25A57903}" type="presParOf" srcId="{6BF77B58-3D60-4C1A-A68A-2FBA8792FB0F}" destId="{31FFA70E-5C3C-47DE-A5B0-9D3138EAA25E}" srcOrd="0" destOrd="0" presId="urn:microsoft.com/office/officeart/2005/8/layout/hList1"/>
    <dgm:cxn modelId="{8484FF31-0F2A-482C-9831-4D6512E0A767}" type="presParOf" srcId="{6BF77B58-3D60-4C1A-A68A-2FBA8792FB0F}" destId="{421607CA-BA44-418A-9858-DA2E3B574031}" srcOrd="1" destOrd="0" presId="urn:microsoft.com/office/officeart/2005/8/layout/hList1"/>
    <dgm:cxn modelId="{686AB5A6-5CBE-4581-9910-74AECE2E9185}" type="presParOf" srcId="{064BC779-5BBA-48D9-9F92-D999134134BB}" destId="{38DA19E4-97DC-49D6-93AF-8CA119ABE2F5}" srcOrd="1" destOrd="0" presId="urn:microsoft.com/office/officeart/2005/8/layout/hList1"/>
    <dgm:cxn modelId="{1BA439EB-9E11-4319-8A48-40F6BECC5F80}" type="presParOf" srcId="{064BC779-5BBA-48D9-9F92-D999134134BB}" destId="{7823A42F-AD6C-4BC4-8F35-44D415D49621}" srcOrd="2" destOrd="0" presId="urn:microsoft.com/office/officeart/2005/8/layout/hList1"/>
    <dgm:cxn modelId="{AB7CD6CA-D146-45B9-BF3E-6685BF276394}" type="presParOf" srcId="{7823A42F-AD6C-4BC4-8F35-44D415D49621}" destId="{6318AA97-B8DB-4501-AD57-77FACCEE5446}" srcOrd="0" destOrd="0" presId="urn:microsoft.com/office/officeart/2005/8/layout/hList1"/>
    <dgm:cxn modelId="{C374AD63-A6F1-43B1-811F-362C8EDA7DF3}" type="presParOf" srcId="{7823A42F-AD6C-4BC4-8F35-44D415D49621}" destId="{8975DB85-AC7D-4B64-BABF-9A66371FE5CC}" srcOrd="1" destOrd="0" presId="urn:microsoft.com/office/officeart/2005/8/layout/hList1"/>
    <dgm:cxn modelId="{83B84372-2A14-458E-AF4E-54C65124741D}" type="presParOf" srcId="{064BC779-5BBA-48D9-9F92-D999134134BB}" destId="{2F7DC0A1-5E8E-41AA-8794-4F826EDBEB30}" srcOrd="3" destOrd="0" presId="urn:microsoft.com/office/officeart/2005/8/layout/hList1"/>
    <dgm:cxn modelId="{0F4DE04E-2E9F-4D02-A4DB-F46616FFA673}" type="presParOf" srcId="{064BC779-5BBA-48D9-9F92-D999134134BB}" destId="{4E3F56CE-1FCF-47A3-A5E6-8B02AE1BB286}" srcOrd="4" destOrd="0" presId="urn:microsoft.com/office/officeart/2005/8/layout/hList1"/>
    <dgm:cxn modelId="{BEB7B6FB-CEC9-48C8-ABBD-1F4BEA0A6D8F}" type="presParOf" srcId="{4E3F56CE-1FCF-47A3-A5E6-8B02AE1BB286}" destId="{E1160FE6-EE79-4B0C-B6FC-F1FB284816AB}" srcOrd="0" destOrd="0" presId="urn:microsoft.com/office/officeart/2005/8/layout/hList1"/>
    <dgm:cxn modelId="{BC14FEAE-65A0-419A-AC7E-09644EA52670}" type="presParOf" srcId="{4E3F56CE-1FCF-47A3-A5E6-8B02AE1BB286}" destId="{C2B7EC15-E0F1-48B6-A6CD-A3D75912DAA5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321B514-9035-4801-8E1A-7170EAC747E2}" type="doc">
      <dgm:prSet loTypeId="urn:microsoft.com/office/officeart/2005/8/layout/default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s-EC"/>
        </a:p>
      </dgm:t>
    </dgm:pt>
    <dgm:pt modelId="{B5583894-30FF-4BFB-A337-6FB1A6883A64}">
      <dgm:prSet phldrT="[Texto]" custT="1"/>
      <dgm:spPr/>
      <dgm:t>
        <a:bodyPr/>
        <a:lstStyle/>
        <a:p>
          <a:pPr>
            <a:lnSpc>
              <a:spcPct val="150000"/>
            </a:lnSpc>
          </a:pPr>
          <a:r>
            <a:rPr lang="es-EC" sz="2800" dirty="0" smtClean="0"/>
            <a:t>Convenios</a:t>
          </a:r>
        </a:p>
      </dgm:t>
    </dgm:pt>
    <dgm:pt modelId="{BB4AB3AC-D4BE-4161-8CF5-13BDDCEDEDD7}" type="parTrans" cxnId="{33587A9C-C3D4-40EA-8ACA-A7152EEB4FF8}">
      <dgm:prSet/>
      <dgm:spPr/>
      <dgm:t>
        <a:bodyPr/>
        <a:lstStyle/>
        <a:p>
          <a:endParaRPr lang="es-EC"/>
        </a:p>
      </dgm:t>
    </dgm:pt>
    <dgm:pt modelId="{87D86B64-BF69-45E1-8DC3-7F3F4BBDBDC7}" type="sibTrans" cxnId="{33587A9C-C3D4-40EA-8ACA-A7152EEB4FF8}">
      <dgm:prSet/>
      <dgm:spPr/>
      <dgm:t>
        <a:bodyPr/>
        <a:lstStyle/>
        <a:p>
          <a:endParaRPr lang="es-EC"/>
        </a:p>
      </dgm:t>
    </dgm:pt>
    <dgm:pt modelId="{692CE231-BB9E-4A85-9D1A-B92009DA493E}">
      <dgm:prSet phldrT="[Texto]" custT="1"/>
      <dgm:spPr/>
      <dgm:t>
        <a:bodyPr/>
        <a:lstStyle/>
        <a:p>
          <a:pPr>
            <a:lnSpc>
              <a:spcPct val="90000"/>
            </a:lnSpc>
          </a:pPr>
          <a:r>
            <a:rPr lang="es-EC" sz="1600" dirty="0" smtClean="0"/>
            <a:t>Tratado de Libre Comercio</a:t>
          </a:r>
          <a:endParaRPr lang="es-EC" sz="1600" dirty="0"/>
        </a:p>
      </dgm:t>
    </dgm:pt>
    <dgm:pt modelId="{DE34B8A0-7528-4AAB-8D77-803C09AEF28B}" type="parTrans" cxnId="{4682F50B-47A4-4586-A846-20D4BAFB5D37}">
      <dgm:prSet/>
      <dgm:spPr/>
      <dgm:t>
        <a:bodyPr/>
        <a:lstStyle/>
        <a:p>
          <a:endParaRPr lang="es-EC"/>
        </a:p>
      </dgm:t>
    </dgm:pt>
    <dgm:pt modelId="{DD12427D-F5FA-4771-8DD7-3CDD522E2E5B}" type="sibTrans" cxnId="{4682F50B-47A4-4586-A846-20D4BAFB5D37}">
      <dgm:prSet/>
      <dgm:spPr/>
      <dgm:t>
        <a:bodyPr/>
        <a:lstStyle/>
        <a:p>
          <a:endParaRPr lang="es-EC"/>
        </a:p>
      </dgm:t>
    </dgm:pt>
    <dgm:pt modelId="{FABA9621-7CE5-4BC2-A48B-DF9CF4F603A9}">
      <dgm:prSet phldrT="[Texto]" custT="1"/>
      <dgm:spPr/>
      <dgm:t>
        <a:bodyPr/>
        <a:lstStyle/>
        <a:p>
          <a:pPr>
            <a:lnSpc>
              <a:spcPct val="90000"/>
            </a:lnSpc>
          </a:pPr>
          <a:r>
            <a:rPr lang="es-EC" sz="1600" dirty="0" smtClean="0"/>
            <a:t>Convenio de Budapest</a:t>
          </a:r>
          <a:endParaRPr lang="es-EC" sz="1600" dirty="0"/>
        </a:p>
      </dgm:t>
    </dgm:pt>
    <dgm:pt modelId="{BD1F03FF-A121-4EB5-B892-B64EA1B664FA}" type="parTrans" cxnId="{2BB9997E-A031-407D-93D7-59B77785D343}">
      <dgm:prSet/>
      <dgm:spPr/>
      <dgm:t>
        <a:bodyPr/>
        <a:lstStyle/>
        <a:p>
          <a:endParaRPr lang="es-EC"/>
        </a:p>
      </dgm:t>
    </dgm:pt>
    <dgm:pt modelId="{17AC2ECA-1EB9-40B5-B61B-F8C92539BA9F}" type="sibTrans" cxnId="{2BB9997E-A031-407D-93D7-59B77785D343}">
      <dgm:prSet/>
      <dgm:spPr/>
      <dgm:t>
        <a:bodyPr/>
        <a:lstStyle/>
        <a:p>
          <a:endParaRPr lang="es-EC"/>
        </a:p>
      </dgm:t>
    </dgm:pt>
    <dgm:pt modelId="{1CFD8DE6-251E-4F21-983A-37D6A78EBDBD}">
      <dgm:prSet phldrT="[Texto]" custT="1"/>
      <dgm:spPr/>
      <dgm:t>
        <a:bodyPr/>
        <a:lstStyle/>
        <a:p>
          <a:pPr>
            <a:lnSpc>
              <a:spcPct val="150000"/>
            </a:lnSpc>
          </a:pPr>
          <a:r>
            <a:rPr lang="es-EC" sz="2800" dirty="0" smtClean="0"/>
            <a:t>Organizaciones</a:t>
          </a:r>
          <a:endParaRPr lang="es-EC" sz="2800" dirty="0"/>
        </a:p>
      </dgm:t>
    </dgm:pt>
    <dgm:pt modelId="{A07D7B1C-A35F-4CEF-B676-5BEA8E6D0590}" type="parTrans" cxnId="{344E3537-2678-48ED-A2D8-D3A79D6654CD}">
      <dgm:prSet/>
      <dgm:spPr/>
      <dgm:t>
        <a:bodyPr/>
        <a:lstStyle/>
        <a:p>
          <a:endParaRPr lang="es-EC"/>
        </a:p>
      </dgm:t>
    </dgm:pt>
    <dgm:pt modelId="{2F477C84-E14B-4C50-A46E-DDC0744BADD9}" type="sibTrans" cxnId="{344E3537-2678-48ED-A2D8-D3A79D6654CD}">
      <dgm:prSet/>
      <dgm:spPr/>
      <dgm:t>
        <a:bodyPr/>
        <a:lstStyle/>
        <a:p>
          <a:endParaRPr lang="es-EC"/>
        </a:p>
      </dgm:t>
    </dgm:pt>
    <dgm:pt modelId="{FBA9F006-6F59-4C3B-AE2D-1C759C7100C2}">
      <dgm:prSet phldrT="[Texto]" custT="1"/>
      <dgm:spPr/>
      <dgm:t>
        <a:bodyPr/>
        <a:lstStyle/>
        <a:p>
          <a:pPr>
            <a:lnSpc>
              <a:spcPct val="90000"/>
            </a:lnSpc>
          </a:pPr>
          <a:r>
            <a:rPr lang="es-ES" sz="1600" dirty="0" smtClean="0"/>
            <a:t>Business Software Alliance.</a:t>
          </a:r>
          <a:endParaRPr lang="es-EC" sz="1600" dirty="0"/>
        </a:p>
      </dgm:t>
    </dgm:pt>
    <dgm:pt modelId="{6AF2229B-0EA5-4282-B450-8B740990C3D7}" type="parTrans" cxnId="{3ED2AF59-133F-4D20-8C2A-3F79C77D2E5F}">
      <dgm:prSet/>
      <dgm:spPr/>
      <dgm:t>
        <a:bodyPr/>
        <a:lstStyle/>
        <a:p>
          <a:endParaRPr lang="es-EC"/>
        </a:p>
      </dgm:t>
    </dgm:pt>
    <dgm:pt modelId="{0409630D-E1C2-4D53-9089-43496E0E2DC5}" type="sibTrans" cxnId="{3ED2AF59-133F-4D20-8C2A-3F79C77D2E5F}">
      <dgm:prSet/>
      <dgm:spPr/>
      <dgm:t>
        <a:bodyPr/>
        <a:lstStyle/>
        <a:p>
          <a:endParaRPr lang="es-EC"/>
        </a:p>
      </dgm:t>
    </dgm:pt>
    <dgm:pt modelId="{C630F222-880B-4728-BCED-A870C7992D6A}">
      <dgm:prSet phldrT="[Texto]" custT="1"/>
      <dgm:spPr/>
      <dgm:t>
        <a:bodyPr/>
        <a:lstStyle/>
        <a:p>
          <a:pPr>
            <a:lnSpc>
              <a:spcPct val="90000"/>
            </a:lnSpc>
          </a:pPr>
          <a:r>
            <a:rPr lang="es-EC" sz="1600" dirty="0" smtClean="0"/>
            <a:t>Organización de Naciones Unidas</a:t>
          </a:r>
          <a:endParaRPr lang="es-EC" sz="1600" dirty="0"/>
        </a:p>
      </dgm:t>
    </dgm:pt>
    <dgm:pt modelId="{CDF60F47-E33B-44DB-9C2A-5472039889DC}" type="parTrans" cxnId="{E8B12758-52FC-40F0-B4DD-3CAFED643C96}">
      <dgm:prSet/>
      <dgm:spPr/>
      <dgm:t>
        <a:bodyPr/>
        <a:lstStyle/>
        <a:p>
          <a:endParaRPr lang="es-EC"/>
        </a:p>
      </dgm:t>
    </dgm:pt>
    <dgm:pt modelId="{39046908-3F20-4A30-A0FB-7CFC4530C4FA}" type="sibTrans" cxnId="{E8B12758-52FC-40F0-B4DD-3CAFED643C96}">
      <dgm:prSet/>
      <dgm:spPr/>
      <dgm:t>
        <a:bodyPr/>
        <a:lstStyle/>
        <a:p>
          <a:endParaRPr lang="es-EC"/>
        </a:p>
      </dgm:t>
    </dgm:pt>
    <dgm:pt modelId="{C5734FE9-0FAD-417F-B2B8-1CBB4A198ADB}">
      <dgm:prSet phldrT="[Texto]" custT="1"/>
      <dgm:spPr/>
      <dgm:t>
        <a:bodyPr/>
        <a:lstStyle/>
        <a:p>
          <a:pPr>
            <a:lnSpc>
              <a:spcPct val="90000"/>
            </a:lnSpc>
          </a:pPr>
          <a:r>
            <a:rPr lang="es-EC" sz="1600" dirty="0" smtClean="0"/>
            <a:t>Organización de los Estados Americanos</a:t>
          </a:r>
          <a:endParaRPr lang="es-EC" sz="1600" dirty="0"/>
        </a:p>
      </dgm:t>
    </dgm:pt>
    <dgm:pt modelId="{C10CA896-AF4E-4227-B9DB-B6E47A0FB28C}" type="parTrans" cxnId="{69AFE2DE-C1CA-444D-9D8A-F490D925809D}">
      <dgm:prSet/>
      <dgm:spPr/>
      <dgm:t>
        <a:bodyPr/>
        <a:lstStyle/>
        <a:p>
          <a:endParaRPr lang="es-EC"/>
        </a:p>
      </dgm:t>
    </dgm:pt>
    <dgm:pt modelId="{DBD6E8C1-3F8B-453A-9EF0-3D1442E1230F}" type="sibTrans" cxnId="{69AFE2DE-C1CA-444D-9D8A-F490D925809D}">
      <dgm:prSet/>
      <dgm:spPr/>
      <dgm:t>
        <a:bodyPr/>
        <a:lstStyle/>
        <a:p>
          <a:endParaRPr lang="es-EC"/>
        </a:p>
      </dgm:t>
    </dgm:pt>
    <dgm:pt modelId="{67C64322-5FEF-4C02-B822-411D7F01FDD7}" type="pres">
      <dgm:prSet presAssocID="{3321B514-9035-4801-8E1A-7170EAC74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D32B0E9-C230-4C0C-BFD7-16559F7CCD08}" type="pres">
      <dgm:prSet presAssocID="{B5583894-30FF-4BFB-A337-6FB1A6883A64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FE49046-A5BA-4C23-A34D-19F5D984037B}" type="pres">
      <dgm:prSet presAssocID="{87D86B64-BF69-45E1-8DC3-7F3F4BBDBDC7}" presName="sibTrans" presStyleCnt="0"/>
      <dgm:spPr/>
      <dgm:t>
        <a:bodyPr/>
        <a:lstStyle/>
        <a:p>
          <a:endParaRPr lang="es-ES"/>
        </a:p>
      </dgm:t>
    </dgm:pt>
    <dgm:pt modelId="{11B1B74D-D95C-476C-A41A-D0C0E2F2F368}" type="pres">
      <dgm:prSet presAssocID="{1CFD8DE6-251E-4F21-983A-37D6A78EBDBD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3587A9C-C3D4-40EA-8ACA-A7152EEB4FF8}" srcId="{3321B514-9035-4801-8E1A-7170EAC747E2}" destId="{B5583894-30FF-4BFB-A337-6FB1A6883A64}" srcOrd="0" destOrd="0" parTransId="{BB4AB3AC-D4BE-4161-8CF5-13BDDCEDEDD7}" sibTransId="{87D86B64-BF69-45E1-8DC3-7F3F4BBDBDC7}"/>
    <dgm:cxn modelId="{F31302A5-CA7F-4C8F-A58D-02C891A8052C}" type="presOf" srcId="{C630F222-880B-4728-BCED-A870C7992D6A}" destId="{11B1B74D-D95C-476C-A41A-D0C0E2F2F368}" srcOrd="0" destOrd="2" presId="urn:microsoft.com/office/officeart/2005/8/layout/default"/>
    <dgm:cxn modelId="{2BB9997E-A031-407D-93D7-59B77785D343}" srcId="{B5583894-30FF-4BFB-A337-6FB1A6883A64}" destId="{FABA9621-7CE5-4BC2-A48B-DF9CF4F603A9}" srcOrd="1" destOrd="0" parTransId="{BD1F03FF-A121-4EB5-B892-B64EA1B664FA}" sibTransId="{17AC2ECA-1EB9-40B5-B61B-F8C92539BA9F}"/>
    <dgm:cxn modelId="{4682F50B-47A4-4586-A846-20D4BAFB5D37}" srcId="{B5583894-30FF-4BFB-A337-6FB1A6883A64}" destId="{692CE231-BB9E-4A85-9D1A-B92009DA493E}" srcOrd="0" destOrd="0" parTransId="{DE34B8A0-7528-4AAB-8D77-803C09AEF28B}" sibTransId="{DD12427D-F5FA-4771-8DD7-3CDD522E2E5B}"/>
    <dgm:cxn modelId="{E8B12758-52FC-40F0-B4DD-3CAFED643C96}" srcId="{1CFD8DE6-251E-4F21-983A-37D6A78EBDBD}" destId="{C630F222-880B-4728-BCED-A870C7992D6A}" srcOrd="1" destOrd="0" parTransId="{CDF60F47-E33B-44DB-9C2A-5472039889DC}" sibTransId="{39046908-3F20-4A30-A0FB-7CFC4530C4FA}"/>
    <dgm:cxn modelId="{DED5C80C-02AD-4167-B9FA-04A0DF646D80}" type="presOf" srcId="{FABA9621-7CE5-4BC2-A48B-DF9CF4F603A9}" destId="{4D32B0E9-C230-4C0C-BFD7-16559F7CCD08}" srcOrd="0" destOrd="2" presId="urn:microsoft.com/office/officeart/2005/8/layout/default"/>
    <dgm:cxn modelId="{3F16F757-062F-476A-88B1-6C9F9D87BB2B}" type="presOf" srcId="{C5734FE9-0FAD-417F-B2B8-1CBB4A198ADB}" destId="{11B1B74D-D95C-476C-A41A-D0C0E2F2F368}" srcOrd="0" destOrd="3" presId="urn:microsoft.com/office/officeart/2005/8/layout/default"/>
    <dgm:cxn modelId="{FEB121FA-F637-4700-8ED6-87C65EC1F080}" type="presOf" srcId="{692CE231-BB9E-4A85-9D1A-B92009DA493E}" destId="{4D32B0E9-C230-4C0C-BFD7-16559F7CCD08}" srcOrd="0" destOrd="1" presId="urn:microsoft.com/office/officeart/2005/8/layout/default"/>
    <dgm:cxn modelId="{3ED2AF59-133F-4D20-8C2A-3F79C77D2E5F}" srcId="{1CFD8DE6-251E-4F21-983A-37D6A78EBDBD}" destId="{FBA9F006-6F59-4C3B-AE2D-1C759C7100C2}" srcOrd="0" destOrd="0" parTransId="{6AF2229B-0EA5-4282-B450-8B740990C3D7}" sibTransId="{0409630D-E1C2-4D53-9089-43496E0E2DC5}"/>
    <dgm:cxn modelId="{A961B63E-D529-438E-923E-3AF3645AECE3}" type="presOf" srcId="{FBA9F006-6F59-4C3B-AE2D-1C759C7100C2}" destId="{11B1B74D-D95C-476C-A41A-D0C0E2F2F368}" srcOrd="0" destOrd="1" presId="urn:microsoft.com/office/officeart/2005/8/layout/default"/>
    <dgm:cxn modelId="{F9A890FD-3B89-4741-9ECB-EE6F291A692D}" type="presOf" srcId="{1CFD8DE6-251E-4F21-983A-37D6A78EBDBD}" destId="{11B1B74D-D95C-476C-A41A-D0C0E2F2F368}" srcOrd="0" destOrd="0" presId="urn:microsoft.com/office/officeart/2005/8/layout/default"/>
    <dgm:cxn modelId="{344E3537-2678-48ED-A2D8-D3A79D6654CD}" srcId="{3321B514-9035-4801-8E1A-7170EAC747E2}" destId="{1CFD8DE6-251E-4F21-983A-37D6A78EBDBD}" srcOrd="1" destOrd="0" parTransId="{A07D7B1C-A35F-4CEF-B676-5BEA8E6D0590}" sibTransId="{2F477C84-E14B-4C50-A46E-DDC0744BADD9}"/>
    <dgm:cxn modelId="{69AFE2DE-C1CA-444D-9D8A-F490D925809D}" srcId="{1CFD8DE6-251E-4F21-983A-37D6A78EBDBD}" destId="{C5734FE9-0FAD-417F-B2B8-1CBB4A198ADB}" srcOrd="2" destOrd="0" parTransId="{C10CA896-AF4E-4227-B9DB-B6E47A0FB28C}" sibTransId="{DBD6E8C1-3F8B-453A-9EF0-3D1442E1230F}"/>
    <dgm:cxn modelId="{B8498687-5A2A-41A9-8417-A5ADCA951A0C}" type="presOf" srcId="{3321B514-9035-4801-8E1A-7170EAC747E2}" destId="{67C64322-5FEF-4C02-B822-411D7F01FDD7}" srcOrd="0" destOrd="0" presId="urn:microsoft.com/office/officeart/2005/8/layout/default"/>
    <dgm:cxn modelId="{7AD2B52D-8010-422F-8087-303C43821101}" type="presOf" srcId="{B5583894-30FF-4BFB-A337-6FB1A6883A64}" destId="{4D32B0E9-C230-4C0C-BFD7-16559F7CCD08}" srcOrd="0" destOrd="0" presId="urn:microsoft.com/office/officeart/2005/8/layout/default"/>
    <dgm:cxn modelId="{C0DB9333-4131-43B4-8478-779F9D3E5B86}" type="presParOf" srcId="{67C64322-5FEF-4C02-B822-411D7F01FDD7}" destId="{4D32B0E9-C230-4C0C-BFD7-16559F7CCD08}" srcOrd="0" destOrd="0" presId="urn:microsoft.com/office/officeart/2005/8/layout/default"/>
    <dgm:cxn modelId="{20D7EB8A-8CD8-4054-8DFA-6F65600FD9A2}" type="presParOf" srcId="{67C64322-5FEF-4C02-B822-411D7F01FDD7}" destId="{0FE49046-A5BA-4C23-A34D-19F5D984037B}" srcOrd="1" destOrd="0" presId="urn:microsoft.com/office/officeart/2005/8/layout/default"/>
    <dgm:cxn modelId="{4B088B70-EEC7-4710-AD5B-874B4C0AA158}" type="presParOf" srcId="{67C64322-5FEF-4C02-B822-411D7F01FDD7}" destId="{11B1B74D-D95C-476C-A41A-D0C0E2F2F368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C437511-20E1-4ECC-8F2C-6F7A67942ADC}" type="doc">
      <dgm:prSet loTypeId="urn:microsoft.com/office/officeart/2005/8/layout/process3" loCatId="process" qsTypeId="urn:microsoft.com/office/officeart/2005/8/quickstyle/simple1" qsCatId="simple" csTypeId="urn:microsoft.com/office/officeart/2005/8/colors/colorful1#2" csCatId="colorful" phldr="1"/>
      <dgm:spPr/>
    </dgm:pt>
    <dgm:pt modelId="{345F5100-5156-499B-88EC-AB9F919889F0}">
      <dgm:prSet phldrT="[Texto]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2DDE0"/>
        </a:solidFill>
      </dgm:spPr>
      <dgm:t>
        <a:bodyPr/>
        <a:lstStyle/>
        <a:p>
          <a:pPr algn="l"/>
          <a:r>
            <a:rPr lang="es-EC" b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Asegurar la escena</a:t>
          </a:r>
        </a:p>
      </dgm:t>
    </dgm:pt>
    <dgm:pt modelId="{02BD9882-E682-4186-AD5A-1B0C318DCEA8}" type="parTrans" cxnId="{2C37ECAB-1EAF-46F9-A651-26BC52696375}">
      <dgm:prSet/>
      <dgm:spPr/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E0C2EA81-615A-4C83-9148-FC530E499CE4}" type="sibTrans" cxnId="{2C37ECAB-1EAF-46F9-A651-26BC52696375}">
      <dgm:prSet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2DDE0"/>
        </a:solidFill>
      </dgm:spPr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AC294ADF-80FA-4436-B100-3734A055B343}">
      <dgm:prSet phldrT="[Texto]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F5DBC1"/>
        </a:solidFill>
      </dgm:spPr>
      <dgm:t>
        <a:bodyPr/>
        <a:lstStyle/>
        <a:p>
          <a:pPr algn="l"/>
          <a:r>
            <a:rPr lang="es-EC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Identificar evidencias</a:t>
          </a:r>
          <a:r>
            <a:rPr lang="es-EC" dirty="0">
              <a:latin typeface="+mn-lt"/>
              <a:cs typeface="Arial" pitchFamily="34" charset="0"/>
            </a:rPr>
            <a:t>	</a:t>
          </a:r>
        </a:p>
      </dgm:t>
    </dgm:pt>
    <dgm:pt modelId="{B9834B1D-EEE4-4257-8B3E-3E0D5EF6F1EC}" type="parTrans" cxnId="{3804A28C-19DA-484B-B728-440B2834F485}">
      <dgm:prSet/>
      <dgm:spPr/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1128D810-AC99-4663-9DEF-7A4A9E8E2C7C}" type="sibTrans" cxnId="{3804A28C-19DA-484B-B728-440B2834F485}">
      <dgm:prSet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F5DBC1"/>
        </a:solidFill>
      </dgm:spPr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F91AB5AD-E43D-4224-A304-DD1CFE328491}">
      <dgm:prSet phldrT="[Texto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>
        <a:solidFill>
          <a:srgbClr val="C1C2D9"/>
        </a:solidFill>
      </dgm:spPr>
      <dgm:t>
        <a:bodyPr/>
        <a:lstStyle/>
        <a:p>
          <a:pPr algn="l"/>
          <a:r>
            <a:rPr lang="es-EC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Capturar evidencias</a:t>
          </a:r>
        </a:p>
      </dgm:t>
    </dgm:pt>
    <dgm:pt modelId="{3DD610E7-0D9E-4CDF-BD7F-631AF1CED254}" type="parTrans" cxnId="{A4B5A43F-B234-4D73-969C-F6C43D6FBF69}">
      <dgm:prSet/>
      <dgm:spPr/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F6DE61D0-4D75-44F2-A048-6C7124C0A971}" type="sibTrans" cxnId="{A4B5A43F-B234-4D73-969C-F6C43D6FBF69}">
      <dgm:prSet/>
      <dgm:spPr/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F34D7608-4F2C-4B49-9B38-DA4F77F35911}">
      <dgm:prSet custT="1"/>
      <dgm:spPr/>
      <dgm:t>
        <a:bodyPr/>
        <a:lstStyle/>
        <a:p>
          <a:pPr algn="l"/>
          <a:r>
            <a:rPr lang="es-EC" sz="1500" dirty="0" smtClean="0">
              <a:latin typeface="+mn-lt"/>
              <a:cs typeface="Arial" pitchFamily="34" charset="0"/>
            </a:rPr>
            <a:t>Evitar </a:t>
          </a:r>
          <a:r>
            <a:rPr lang="es-EC" sz="1500" dirty="0">
              <a:latin typeface="+mn-lt"/>
              <a:cs typeface="Arial" pitchFamily="34" charset="0"/>
            </a:rPr>
            <a:t>la modificación o destrucción de evidencias </a:t>
          </a:r>
          <a:r>
            <a:rPr lang="es-EC" sz="1500" dirty="0" smtClean="0">
              <a:latin typeface="+mn-lt"/>
              <a:cs typeface="Arial" pitchFamily="34" charset="0"/>
            </a:rPr>
            <a:t>digitales.</a:t>
          </a:r>
          <a:endParaRPr lang="es-EC" sz="1500" dirty="0">
            <a:latin typeface="+mn-lt"/>
            <a:cs typeface="Arial" pitchFamily="34" charset="0"/>
          </a:endParaRPr>
        </a:p>
      </dgm:t>
    </dgm:pt>
    <dgm:pt modelId="{8CA2E5D7-0D79-409D-8366-893E35D12A22}" type="parTrans" cxnId="{55594BD1-18F2-4889-B911-0B7DD67D4B71}">
      <dgm:prSet/>
      <dgm:spPr/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423F0415-B608-4674-88B2-0BC81388BAF8}" type="sibTrans" cxnId="{55594BD1-18F2-4889-B911-0B7DD67D4B71}">
      <dgm:prSet/>
      <dgm:spPr/>
      <dgm:t>
        <a:bodyPr/>
        <a:lstStyle/>
        <a:p>
          <a:pPr algn="l"/>
          <a:endParaRPr lang="es-EC">
            <a:latin typeface="Arial" pitchFamily="34" charset="0"/>
            <a:cs typeface="Arial" pitchFamily="34" charset="0"/>
          </a:endParaRPr>
        </a:p>
      </dgm:t>
    </dgm:pt>
    <dgm:pt modelId="{559F74E8-AE16-4449-9772-A376EB6CBFE7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500" dirty="0">
              <a:latin typeface="+mn-lt"/>
              <a:cs typeface="Arial" pitchFamily="34" charset="0"/>
            </a:rPr>
            <a:t>Identificar los </a:t>
          </a:r>
          <a:r>
            <a:rPr lang="es-EC" sz="1500" dirty="0" smtClean="0">
              <a:latin typeface="+mn-lt"/>
              <a:cs typeface="Arial" pitchFamily="34" charset="0"/>
            </a:rPr>
            <a:t>sistemas </a:t>
          </a:r>
          <a:r>
            <a:rPr lang="es-EC" sz="1500" dirty="0">
              <a:latin typeface="+mn-lt"/>
              <a:cs typeface="Arial" pitchFamily="34" charset="0"/>
            </a:rPr>
            <a:t>de información que </a:t>
          </a:r>
          <a:r>
            <a:rPr lang="es-EC" sz="1500" dirty="0" smtClean="0">
              <a:latin typeface="+mn-lt"/>
              <a:cs typeface="Arial" pitchFamily="34" charset="0"/>
            </a:rPr>
            <a:t>contengan información relevante</a:t>
          </a:r>
          <a:endParaRPr lang="es-EC" sz="1500" dirty="0">
            <a:latin typeface="+mn-lt"/>
            <a:cs typeface="Arial" pitchFamily="34" charset="0"/>
          </a:endParaRPr>
        </a:p>
      </dgm:t>
    </dgm:pt>
    <dgm:pt modelId="{97BD2F5C-575E-41F2-AD54-772CB06A45B6}" type="parTrans" cxnId="{A22FD4BD-4E55-4227-A7C4-2AD2BC21FE29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0C55E546-C0C7-4B1F-A069-7ACDD373C0EE}" type="sibTrans" cxnId="{A22FD4BD-4E55-4227-A7C4-2AD2BC21FE29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3FE8977B-5921-48A2-95F6-9C8E8584B3D2}">
      <dgm:prSet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500" dirty="0">
              <a:latin typeface="+mn-lt"/>
              <a:cs typeface="Arial" pitchFamily="34" charset="0"/>
            </a:rPr>
            <a:t>Minimizar el impacto en la evidencia </a:t>
          </a:r>
          <a:r>
            <a:rPr lang="es-EC" sz="1500" dirty="0" smtClean="0">
              <a:latin typeface="+mn-lt"/>
              <a:cs typeface="Arial" pitchFamily="34" charset="0"/>
            </a:rPr>
            <a:t>original.</a:t>
          </a:r>
          <a:endParaRPr lang="es-EC" sz="1500" dirty="0">
            <a:latin typeface="+mn-lt"/>
            <a:cs typeface="Arial" pitchFamily="34" charset="0"/>
          </a:endParaRPr>
        </a:p>
      </dgm:t>
    </dgm:pt>
    <dgm:pt modelId="{133F8AF4-B817-4AB3-8A41-4F96ED3BA74C}" type="parTrans" cxnId="{9BA8BBD4-0B15-4309-88AB-C3AEE35D41DC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6409190B-DC12-4357-A1D6-6345686572C7}" type="sibTrans" cxnId="{9BA8BBD4-0B15-4309-88AB-C3AEE35D41DC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9C620C88-28C0-4658-B7FD-FF95471C94E4}" type="pres">
      <dgm:prSet presAssocID="{2C437511-20E1-4ECC-8F2C-6F7A67942ADC}" presName="linearFlow" presStyleCnt="0">
        <dgm:presLayoutVars>
          <dgm:dir/>
          <dgm:animLvl val="lvl"/>
          <dgm:resizeHandles val="exact"/>
        </dgm:presLayoutVars>
      </dgm:prSet>
      <dgm:spPr/>
    </dgm:pt>
    <dgm:pt modelId="{17A528A9-D71A-4CB8-84AC-FE48410C2373}" type="pres">
      <dgm:prSet presAssocID="{345F5100-5156-499B-88EC-AB9F919889F0}" presName="composite" presStyleCnt="0"/>
      <dgm:spPr/>
    </dgm:pt>
    <dgm:pt modelId="{FAC0F045-3FB4-4F06-B942-393CFF951586}" type="pres">
      <dgm:prSet presAssocID="{345F5100-5156-499B-88EC-AB9F919889F0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4191E07-0F9B-4DB9-B16C-11D27F0A9129}" type="pres">
      <dgm:prSet presAssocID="{345F5100-5156-499B-88EC-AB9F919889F0}" presName="parSh" presStyleLbl="node1" presStyleIdx="0" presStyleCnt="3"/>
      <dgm:spPr/>
      <dgm:t>
        <a:bodyPr/>
        <a:lstStyle/>
        <a:p>
          <a:endParaRPr lang="es-EC"/>
        </a:p>
      </dgm:t>
    </dgm:pt>
    <dgm:pt modelId="{5FEC9326-CDD5-4E98-A570-701D5E8EB1B2}" type="pres">
      <dgm:prSet presAssocID="{345F5100-5156-499B-88EC-AB9F919889F0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21DA9D-C345-496B-93D4-D08E2400BFA9}" type="pres">
      <dgm:prSet presAssocID="{E0C2EA81-615A-4C83-9148-FC530E499CE4}" presName="sibTrans" presStyleLbl="sibTrans2D1" presStyleIdx="0" presStyleCnt="2"/>
      <dgm:spPr/>
      <dgm:t>
        <a:bodyPr/>
        <a:lstStyle/>
        <a:p>
          <a:endParaRPr lang="es-EC"/>
        </a:p>
      </dgm:t>
    </dgm:pt>
    <dgm:pt modelId="{7AF20612-90E0-4B82-B47A-D1DC49B6B453}" type="pres">
      <dgm:prSet presAssocID="{E0C2EA81-615A-4C83-9148-FC530E499CE4}" presName="connTx" presStyleLbl="sibTrans2D1" presStyleIdx="0" presStyleCnt="2"/>
      <dgm:spPr/>
      <dgm:t>
        <a:bodyPr/>
        <a:lstStyle/>
        <a:p>
          <a:endParaRPr lang="es-EC"/>
        </a:p>
      </dgm:t>
    </dgm:pt>
    <dgm:pt modelId="{CE4D6159-3E1D-42BA-9C0E-F2F06350A55E}" type="pres">
      <dgm:prSet presAssocID="{AC294ADF-80FA-4436-B100-3734A055B343}" presName="composite" presStyleCnt="0"/>
      <dgm:spPr/>
    </dgm:pt>
    <dgm:pt modelId="{35477464-2B45-495D-8044-6EC2C658591E}" type="pres">
      <dgm:prSet presAssocID="{AC294ADF-80FA-4436-B100-3734A055B343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CDDD8D-CD29-4506-97CE-44EE95491144}" type="pres">
      <dgm:prSet presAssocID="{AC294ADF-80FA-4436-B100-3734A055B343}" presName="parSh" presStyleLbl="node1" presStyleIdx="1" presStyleCnt="3"/>
      <dgm:spPr/>
      <dgm:t>
        <a:bodyPr/>
        <a:lstStyle/>
        <a:p>
          <a:endParaRPr lang="es-EC"/>
        </a:p>
      </dgm:t>
    </dgm:pt>
    <dgm:pt modelId="{31775A7B-AC89-4E38-864F-FC0BF185CA70}" type="pres">
      <dgm:prSet presAssocID="{AC294ADF-80FA-4436-B100-3734A055B343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4AB317A-FCF1-444A-9643-88DE4CFDC12F}" type="pres">
      <dgm:prSet presAssocID="{1128D810-AC99-4663-9DEF-7A4A9E8E2C7C}" presName="sibTrans" presStyleLbl="sibTrans2D1" presStyleIdx="1" presStyleCnt="2"/>
      <dgm:spPr/>
      <dgm:t>
        <a:bodyPr/>
        <a:lstStyle/>
        <a:p>
          <a:endParaRPr lang="es-EC"/>
        </a:p>
      </dgm:t>
    </dgm:pt>
    <dgm:pt modelId="{F14C9500-B1B2-4FF5-9B8A-9EB2B1332CAB}" type="pres">
      <dgm:prSet presAssocID="{1128D810-AC99-4663-9DEF-7A4A9E8E2C7C}" presName="connTx" presStyleLbl="sibTrans2D1" presStyleIdx="1" presStyleCnt="2"/>
      <dgm:spPr/>
      <dgm:t>
        <a:bodyPr/>
        <a:lstStyle/>
        <a:p>
          <a:endParaRPr lang="es-EC"/>
        </a:p>
      </dgm:t>
    </dgm:pt>
    <dgm:pt modelId="{9A7B8B95-E546-4FD3-91A1-80CAD965E4C4}" type="pres">
      <dgm:prSet presAssocID="{F91AB5AD-E43D-4224-A304-DD1CFE328491}" presName="composite" presStyleCnt="0"/>
      <dgm:spPr/>
    </dgm:pt>
    <dgm:pt modelId="{C2409E0F-1FB0-4521-B24F-A815816A860B}" type="pres">
      <dgm:prSet presAssocID="{F91AB5AD-E43D-4224-A304-DD1CFE328491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76A3702-1086-471D-80F5-7CA1A041A415}" type="pres">
      <dgm:prSet presAssocID="{F91AB5AD-E43D-4224-A304-DD1CFE328491}" presName="parSh" presStyleLbl="node1" presStyleIdx="2" presStyleCnt="3"/>
      <dgm:spPr/>
      <dgm:t>
        <a:bodyPr/>
        <a:lstStyle/>
        <a:p>
          <a:endParaRPr lang="es-EC"/>
        </a:p>
      </dgm:t>
    </dgm:pt>
    <dgm:pt modelId="{F865D27D-AF65-4A17-900D-5744739CBBB9}" type="pres">
      <dgm:prSet presAssocID="{F91AB5AD-E43D-4224-A304-DD1CFE328491}" presName="desTx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4B5A43F-B234-4D73-969C-F6C43D6FBF69}" srcId="{2C437511-20E1-4ECC-8F2C-6F7A67942ADC}" destId="{F91AB5AD-E43D-4224-A304-DD1CFE328491}" srcOrd="2" destOrd="0" parTransId="{3DD610E7-0D9E-4CDF-BD7F-631AF1CED254}" sibTransId="{F6DE61D0-4D75-44F2-A048-6C7124C0A971}"/>
    <dgm:cxn modelId="{9BA8BBD4-0B15-4309-88AB-C3AEE35D41DC}" srcId="{F91AB5AD-E43D-4224-A304-DD1CFE328491}" destId="{3FE8977B-5921-48A2-95F6-9C8E8584B3D2}" srcOrd="0" destOrd="0" parTransId="{133F8AF4-B817-4AB3-8A41-4F96ED3BA74C}" sibTransId="{6409190B-DC12-4357-A1D6-6345686572C7}"/>
    <dgm:cxn modelId="{2C37ECAB-1EAF-46F9-A651-26BC52696375}" srcId="{2C437511-20E1-4ECC-8F2C-6F7A67942ADC}" destId="{345F5100-5156-499B-88EC-AB9F919889F0}" srcOrd="0" destOrd="0" parTransId="{02BD9882-E682-4186-AD5A-1B0C318DCEA8}" sibTransId="{E0C2EA81-615A-4C83-9148-FC530E499CE4}"/>
    <dgm:cxn modelId="{A22FD4BD-4E55-4227-A7C4-2AD2BC21FE29}" srcId="{AC294ADF-80FA-4436-B100-3734A055B343}" destId="{559F74E8-AE16-4449-9772-A376EB6CBFE7}" srcOrd="0" destOrd="0" parTransId="{97BD2F5C-575E-41F2-AD54-772CB06A45B6}" sibTransId="{0C55E546-C0C7-4B1F-A069-7ACDD373C0EE}"/>
    <dgm:cxn modelId="{17FAAB1F-3DAB-4C6F-80A4-AD76C98CAC39}" type="presOf" srcId="{3FE8977B-5921-48A2-95F6-9C8E8584B3D2}" destId="{F865D27D-AF65-4A17-900D-5744739CBBB9}" srcOrd="0" destOrd="0" presId="urn:microsoft.com/office/officeart/2005/8/layout/process3"/>
    <dgm:cxn modelId="{B508DF98-98B0-463A-A3D1-EB6AD5E367AC}" type="presOf" srcId="{F91AB5AD-E43D-4224-A304-DD1CFE328491}" destId="{976A3702-1086-471D-80F5-7CA1A041A415}" srcOrd="1" destOrd="0" presId="urn:microsoft.com/office/officeart/2005/8/layout/process3"/>
    <dgm:cxn modelId="{E606B2EA-6F44-43DC-B08D-10A32709DAAE}" type="presOf" srcId="{345F5100-5156-499B-88EC-AB9F919889F0}" destId="{54191E07-0F9B-4DB9-B16C-11D27F0A9129}" srcOrd="1" destOrd="0" presId="urn:microsoft.com/office/officeart/2005/8/layout/process3"/>
    <dgm:cxn modelId="{3804A28C-19DA-484B-B728-440B2834F485}" srcId="{2C437511-20E1-4ECC-8F2C-6F7A67942ADC}" destId="{AC294ADF-80FA-4436-B100-3734A055B343}" srcOrd="1" destOrd="0" parTransId="{B9834B1D-EEE4-4257-8B3E-3E0D5EF6F1EC}" sibTransId="{1128D810-AC99-4663-9DEF-7A4A9E8E2C7C}"/>
    <dgm:cxn modelId="{EB7CDEB1-A5BB-4FBE-B2C9-FC9541C7B085}" type="presOf" srcId="{1128D810-AC99-4663-9DEF-7A4A9E8E2C7C}" destId="{F14C9500-B1B2-4FF5-9B8A-9EB2B1332CAB}" srcOrd="1" destOrd="0" presId="urn:microsoft.com/office/officeart/2005/8/layout/process3"/>
    <dgm:cxn modelId="{55594BD1-18F2-4889-B911-0B7DD67D4B71}" srcId="{345F5100-5156-499B-88EC-AB9F919889F0}" destId="{F34D7608-4F2C-4B49-9B38-DA4F77F35911}" srcOrd="0" destOrd="0" parTransId="{8CA2E5D7-0D79-409D-8366-893E35D12A22}" sibTransId="{423F0415-B608-4674-88B2-0BC81388BAF8}"/>
    <dgm:cxn modelId="{146A6BFF-24A5-41AE-BC06-CD1C385C6B70}" type="presOf" srcId="{1128D810-AC99-4663-9DEF-7A4A9E8E2C7C}" destId="{34AB317A-FCF1-444A-9643-88DE4CFDC12F}" srcOrd="0" destOrd="0" presId="urn:microsoft.com/office/officeart/2005/8/layout/process3"/>
    <dgm:cxn modelId="{E17513CB-ADEF-417A-9FF4-69545748749B}" type="presOf" srcId="{F34D7608-4F2C-4B49-9B38-DA4F77F35911}" destId="{5FEC9326-CDD5-4E98-A570-701D5E8EB1B2}" srcOrd="0" destOrd="0" presId="urn:microsoft.com/office/officeart/2005/8/layout/process3"/>
    <dgm:cxn modelId="{5339826C-1F6C-40B0-BD7F-4109B36E3D7E}" type="presOf" srcId="{AC294ADF-80FA-4436-B100-3734A055B343}" destId="{35477464-2B45-495D-8044-6EC2C658591E}" srcOrd="0" destOrd="0" presId="urn:microsoft.com/office/officeart/2005/8/layout/process3"/>
    <dgm:cxn modelId="{13690796-E57B-4957-A224-38DEECF32A2E}" type="presOf" srcId="{F91AB5AD-E43D-4224-A304-DD1CFE328491}" destId="{C2409E0F-1FB0-4521-B24F-A815816A860B}" srcOrd="0" destOrd="0" presId="urn:microsoft.com/office/officeart/2005/8/layout/process3"/>
    <dgm:cxn modelId="{D4DD19A6-F0F4-4C94-8FD3-C01912BAE1FA}" type="presOf" srcId="{559F74E8-AE16-4449-9772-A376EB6CBFE7}" destId="{31775A7B-AC89-4E38-864F-FC0BF185CA70}" srcOrd="0" destOrd="0" presId="urn:microsoft.com/office/officeart/2005/8/layout/process3"/>
    <dgm:cxn modelId="{7D1B8D77-D819-4CB0-94E4-6CE57705747D}" type="presOf" srcId="{AC294ADF-80FA-4436-B100-3734A055B343}" destId="{1CCDDD8D-CD29-4506-97CE-44EE95491144}" srcOrd="1" destOrd="0" presId="urn:microsoft.com/office/officeart/2005/8/layout/process3"/>
    <dgm:cxn modelId="{3BEE65EE-D7A4-4781-B14D-28A9E4BFA3C3}" type="presOf" srcId="{345F5100-5156-499B-88EC-AB9F919889F0}" destId="{FAC0F045-3FB4-4F06-B942-393CFF951586}" srcOrd="0" destOrd="0" presId="urn:microsoft.com/office/officeart/2005/8/layout/process3"/>
    <dgm:cxn modelId="{B7FF8F70-72EC-4C9E-A589-229D0FFDE9B7}" type="presOf" srcId="{2C437511-20E1-4ECC-8F2C-6F7A67942ADC}" destId="{9C620C88-28C0-4658-B7FD-FF95471C94E4}" srcOrd="0" destOrd="0" presId="urn:microsoft.com/office/officeart/2005/8/layout/process3"/>
    <dgm:cxn modelId="{0BA4712E-3808-4DA0-B40B-E2D77DDC9D6B}" type="presOf" srcId="{E0C2EA81-615A-4C83-9148-FC530E499CE4}" destId="{0821DA9D-C345-496B-93D4-D08E2400BFA9}" srcOrd="0" destOrd="0" presId="urn:microsoft.com/office/officeart/2005/8/layout/process3"/>
    <dgm:cxn modelId="{8D1D518E-47CC-494A-977E-CE6807A345D9}" type="presOf" srcId="{E0C2EA81-615A-4C83-9148-FC530E499CE4}" destId="{7AF20612-90E0-4B82-B47A-D1DC49B6B453}" srcOrd="1" destOrd="0" presId="urn:microsoft.com/office/officeart/2005/8/layout/process3"/>
    <dgm:cxn modelId="{3314BE0C-AF1B-46B0-A5C0-C8EC904CE2F8}" type="presParOf" srcId="{9C620C88-28C0-4658-B7FD-FF95471C94E4}" destId="{17A528A9-D71A-4CB8-84AC-FE48410C2373}" srcOrd="0" destOrd="0" presId="urn:microsoft.com/office/officeart/2005/8/layout/process3"/>
    <dgm:cxn modelId="{773EB684-4EBC-49F9-8634-397C3845DEFA}" type="presParOf" srcId="{17A528A9-D71A-4CB8-84AC-FE48410C2373}" destId="{FAC0F045-3FB4-4F06-B942-393CFF951586}" srcOrd="0" destOrd="0" presId="urn:microsoft.com/office/officeart/2005/8/layout/process3"/>
    <dgm:cxn modelId="{5888E34F-E720-4457-96FF-A3D56C17D348}" type="presParOf" srcId="{17A528A9-D71A-4CB8-84AC-FE48410C2373}" destId="{54191E07-0F9B-4DB9-B16C-11D27F0A9129}" srcOrd="1" destOrd="0" presId="urn:microsoft.com/office/officeart/2005/8/layout/process3"/>
    <dgm:cxn modelId="{E5CAC7BC-7D98-4EC8-965C-564EA9C968E6}" type="presParOf" srcId="{17A528A9-D71A-4CB8-84AC-FE48410C2373}" destId="{5FEC9326-CDD5-4E98-A570-701D5E8EB1B2}" srcOrd="2" destOrd="0" presId="urn:microsoft.com/office/officeart/2005/8/layout/process3"/>
    <dgm:cxn modelId="{11C81696-5397-4325-AD48-1DF687B0D503}" type="presParOf" srcId="{9C620C88-28C0-4658-B7FD-FF95471C94E4}" destId="{0821DA9D-C345-496B-93D4-D08E2400BFA9}" srcOrd="1" destOrd="0" presId="urn:microsoft.com/office/officeart/2005/8/layout/process3"/>
    <dgm:cxn modelId="{899A1C31-BFF4-4592-9F37-4E699DA5BB34}" type="presParOf" srcId="{0821DA9D-C345-496B-93D4-D08E2400BFA9}" destId="{7AF20612-90E0-4B82-B47A-D1DC49B6B453}" srcOrd="0" destOrd="0" presId="urn:microsoft.com/office/officeart/2005/8/layout/process3"/>
    <dgm:cxn modelId="{8877B8AA-0657-4D24-B8FA-77B50861D92A}" type="presParOf" srcId="{9C620C88-28C0-4658-B7FD-FF95471C94E4}" destId="{CE4D6159-3E1D-42BA-9C0E-F2F06350A55E}" srcOrd="2" destOrd="0" presId="urn:microsoft.com/office/officeart/2005/8/layout/process3"/>
    <dgm:cxn modelId="{87E881F8-9E9F-4210-9F2A-F315AA3E2180}" type="presParOf" srcId="{CE4D6159-3E1D-42BA-9C0E-F2F06350A55E}" destId="{35477464-2B45-495D-8044-6EC2C658591E}" srcOrd="0" destOrd="0" presId="urn:microsoft.com/office/officeart/2005/8/layout/process3"/>
    <dgm:cxn modelId="{1E93A85A-EA67-48BC-BB4D-4D0D9CCE97A2}" type="presParOf" srcId="{CE4D6159-3E1D-42BA-9C0E-F2F06350A55E}" destId="{1CCDDD8D-CD29-4506-97CE-44EE95491144}" srcOrd="1" destOrd="0" presId="urn:microsoft.com/office/officeart/2005/8/layout/process3"/>
    <dgm:cxn modelId="{2B00ED9D-C061-48AF-ABC1-38AE5B3F9047}" type="presParOf" srcId="{CE4D6159-3E1D-42BA-9C0E-F2F06350A55E}" destId="{31775A7B-AC89-4E38-864F-FC0BF185CA70}" srcOrd="2" destOrd="0" presId="urn:microsoft.com/office/officeart/2005/8/layout/process3"/>
    <dgm:cxn modelId="{4B454A3F-965D-4014-B715-4D2B205D26A5}" type="presParOf" srcId="{9C620C88-28C0-4658-B7FD-FF95471C94E4}" destId="{34AB317A-FCF1-444A-9643-88DE4CFDC12F}" srcOrd="3" destOrd="0" presId="urn:microsoft.com/office/officeart/2005/8/layout/process3"/>
    <dgm:cxn modelId="{32FDF572-45EF-44FF-8546-26E4FCF65984}" type="presParOf" srcId="{34AB317A-FCF1-444A-9643-88DE4CFDC12F}" destId="{F14C9500-B1B2-4FF5-9B8A-9EB2B1332CAB}" srcOrd="0" destOrd="0" presId="urn:microsoft.com/office/officeart/2005/8/layout/process3"/>
    <dgm:cxn modelId="{28A892DD-236F-4ADE-8AAB-2A7C1D13643B}" type="presParOf" srcId="{9C620C88-28C0-4658-B7FD-FF95471C94E4}" destId="{9A7B8B95-E546-4FD3-91A1-80CAD965E4C4}" srcOrd="4" destOrd="0" presId="urn:microsoft.com/office/officeart/2005/8/layout/process3"/>
    <dgm:cxn modelId="{5C7098B9-E006-4E4A-9DB0-F146EEE74059}" type="presParOf" srcId="{9A7B8B95-E546-4FD3-91A1-80CAD965E4C4}" destId="{C2409E0F-1FB0-4521-B24F-A815816A860B}" srcOrd="0" destOrd="0" presId="urn:microsoft.com/office/officeart/2005/8/layout/process3"/>
    <dgm:cxn modelId="{E138DB2A-BB3D-4C7D-B81F-6482B31CFFC6}" type="presParOf" srcId="{9A7B8B95-E546-4FD3-91A1-80CAD965E4C4}" destId="{976A3702-1086-471D-80F5-7CA1A041A415}" srcOrd="1" destOrd="0" presId="urn:microsoft.com/office/officeart/2005/8/layout/process3"/>
    <dgm:cxn modelId="{BD04CA6E-DF8B-4BBA-A405-7E4E89280C7F}" type="presParOf" srcId="{9A7B8B95-E546-4FD3-91A1-80CAD965E4C4}" destId="{F865D27D-AF65-4A17-900D-5744739CBBB9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BEC2FC0-8616-4FF2-A41A-DFC7ED8D5CBF}" type="doc">
      <dgm:prSet loTypeId="urn:microsoft.com/office/officeart/2005/8/layout/process3" loCatId="process" qsTypeId="urn:microsoft.com/office/officeart/2005/8/quickstyle/simple1" qsCatId="simple" csTypeId="urn:microsoft.com/office/officeart/2005/8/colors/colorful1#3" csCatId="colorful" phldr="1"/>
      <dgm:spPr/>
      <dgm:t>
        <a:bodyPr/>
        <a:lstStyle/>
        <a:p>
          <a:endParaRPr lang="es-EC"/>
        </a:p>
      </dgm:t>
    </dgm:pt>
    <dgm:pt modelId="{49BD4E98-0EB5-4F8A-A963-E805350D96A0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2DDE0"/>
        </a:solidFill>
      </dgm:spPr>
      <dgm:t>
        <a:bodyPr/>
        <a:lstStyle/>
        <a:p>
          <a:r>
            <a:rPr lang="es-EC" sz="1800" b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Preservar evidencias</a:t>
          </a:r>
        </a:p>
      </dgm:t>
    </dgm:pt>
    <dgm:pt modelId="{87A236A5-BFB7-42EE-BF97-E9B4CA8D87C1}" type="parTrans" cxnId="{936B3EA7-ECB6-488C-A34C-E8B478A2991A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B0745C58-7D84-4466-ABF0-246D473EC343}" type="sibTrans" cxnId="{936B3EA7-ECB6-488C-A34C-E8B478A2991A}">
      <dgm:prSet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2DDE0"/>
        </a:solidFill>
      </dgm:spPr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C6AE9AD3-9693-4EDC-BDD0-A4EBAF227BFB}">
      <dgm:prSet phldrT="[Texto]"/>
      <dgm:spPr/>
      <dgm:t>
        <a:bodyPr/>
        <a:lstStyle/>
        <a:p>
          <a:r>
            <a:rPr lang="es-EC" b="0" dirty="0">
              <a:latin typeface="+mn-lt"/>
              <a:cs typeface="Arial" pitchFamily="34" charset="0"/>
            </a:rPr>
            <a:t>Documentación detallada de los procedimientos realizados sobre las evidencias.</a:t>
          </a:r>
        </a:p>
      </dgm:t>
    </dgm:pt>
    <dgm:pt modelId="{CA2102A6-9650-4565-A2E8-450058018973}" type="parTrans" cxnId="{5E31C7F9-7094-459B-9F70-50A8E6069A84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1E7DB841-1ACD-4F4C-850A-2879A42D89F9}" type="sibTrans" cxnId="{5E31C7F9-7094-459B-9F70-50A8E6069A84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5F185A4F-CB1A-491C-807D-14FD3B515423}">
      <dgm:prSet phldrT="[Texto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F5DBC1"/>
        </a:solidFill>
      </dgm:spPr>
      <dgm:t>
        <a:bodyPr/>
        <a:lstStyle/>
        <a:p>
          <a:r>
            <a:rPr lang="es-EC" sz="1800" b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Analizar evidencias</a:t>
          </a:r>
        </a:p>
      </dgm:t>
    </dgm:pt>
    <dgm:pt modelId="{B2254A2F-7AC1-43B4-8DF5-855D8F0F5B3A}" type="parTrans" cxnId="{A9A43320-776F-4D96-8BCF-225A2AAD05FB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4087CFBF-E7BA-4483-85B6-42F8AA89A3E4}" type="sibTrans" cxnId="{A9A43320-776F-4D96-8BCF-225A2AAD05FB}">
      <dgm:prSet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F5DBC1"/>
        </a:solidFill>
      </dgm:spPr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83A1970E-D74C-46B9-932E-15C78027BC47}">
      <dgm:prSet phldrT="[Texto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dirty="0" smtClean="0">
              <a:latin typeface="+mn-lt"/>
              <a:cs typeface="Arial" pitchFamily="34" charset="0"/>
            </a:rPr>
            <a:t>Seguir metodología </a:t>
          </a:r>
          <a:r>
            <a:rPr lang="es-EC" dirty="0">
              <a:latin typeface="+mn-lt"/>
              <a:cs typeface="Arial" pitchFamily="34" charset="0"/>
            </a:rPr>
            <a:t>forense especializada y las herramientas adecuadas.</a:t>
          </a:r>
        </a:p>
      </dgm:t>
    </dgm:pt>
    <dgm:pt modelId="{E34A9FCF-CE32-42EA-B96C-DAF574649AE2}" type="parTrans" cxnId="{131B0D95-981D-4F3D-94DB-A4DD13CE3394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7DAC17C0-E447-4B22-AAAF-982C9F57118F}" type="sibTrans" cxnId="{131B0D95-981D-4F3D-94DB-A4DD13CE3394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6240DE3D-145A-40DC-A801-AC744ED5893B}">
      <dgm:prSet phldrT="[Texto]" custT="1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>
        <a:solidFill>
          <a:srgbClr val="C1C2D9"/>
        </a:solidFill>
      </dgm:spPr>
      <dgm:t>
        <a:bodyPr/>
        <a:lstStyle/>
        <a:p>
          <a:r>
            <a:rPr lang="es-EC" sz="1800" b="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Presentar resultados</a:t>
          </a:r>
        </a:p>
      </dgm:t>
    </dgm:pt>
    <dgm:pt modelId="{2FAB8514-684C-4ED1-8EAA-A5E85975464C}" type="parTrans" cxnId="{A701D065-7000-40F8-81B9-A5BA2A94396D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04A50BD7-3868-4212-8372-2F5EC1AC8017}" type="sibTrans" cxnId="{A701D065-7000-40F8-81B9-A5BA2A94396D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C79EB300-07AD-4BB2-B4BD-028B4DBDFCDB}">
      <dgm:prSet phldrT="[Texto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dirty="0">
              <a:latin typeface="+mn-lt"/>
              <a:cs typeface="Arial" pitchFamily="34" charset="0"/>
            </a:rPr>
            <a:t>Los resultados </a:t>
          </a:r>
          <a:r>
            <a:rPr lang="es-EC" dirty="0" smtClean="0">
              <a:latin typeface="+mn-lt"/>
              <a:cs typeface="Arial" pitchFamily="34" charset="0"/>
            </a:rPr>
            <a:t>deben presentarse </a:t>
          </a:r>
          <a:r>
            <a:rPr lang="es-EC" dirty="0">
              <a:latin typeface="+mn-lt"/>
              <a:cs typeface="Arial" pitchFamily="34" charset="0"/>
            </a:rPr>
            <a:t>de forma concreta, clara y </a:t>
          </a:r>
          <a:r>
            <a:rPr lang="es-EC" dirty="0" smtClean="0">
              <a:latin typeface="+mn-lt"/>
              <a:cs typeface="Arial" pitchFamily="34" charset="0"/>
            </a:rPr>
            <a:t>ordenada.</a:t>
          </a:r>
          <a:endParaRPr lang="es-EC" dirty="0">
            <a:latin typeface="+mn-lt"/>
            <a:cs typeface="Arial" pitchFamily="34" charset="0"/>
          </a:endParaRPr>
        </a:p>
      </dgm:t>
    </dgm:pt>
    <dgm:pt modelId="{9F94AE49-2F1B-4AA3-878D-EB56B2238A51}" type="parTrans" cxnId="{3660684B-AE58-40C7-BE3C-C81D3F99CFD1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A757F293-C281-4B6F-ABF0-D9A7D6F8E99C}" type="sibTrans" cxnId="{3660684B-AE58-40C7-BE3C-C81D3F99CFD1}">
      <dgm:prSet/>
      <dgm:spPr/>
      <dgm:t>
        <a:bodyPr/>
        <a:lstStyle/>
        <a:p>
          <a:endParaRPr lang="es-EC">
            <a:latin typeface="Arial" pitchFamily="34" charset="0"/>
            <a:cs typeface="Arial" pitchFamily="34" charset="0"/>
          </a:endParaRPr>
        </a:p>
      </dgm:t>
    </dgm:pt>
    <dgm:pt modelId="{8BF9AEB7-CCAF-400F-8FD3-CB8779A08951}" type="pres">
      <dgm:prSet presAssocID="{9BEC2FC0-8616-4FF2-A41A-DFC7ED8D5CB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05E23E4-4FD1-4CCB-981E-6FCA1DC0D8A6}" type="pres">
      <dgm:prSet presAssocID="{49BD4E98-0EB5-4F8A-A963-E805350D96A0}" presName="composite" presStyleCnt="0"/>
      <dgm:spPr/>
    </dgm:pt>
    <dgm:pt modelId="{6AE24F25-19C6-4B63-B8F9-1C809420A08F}" type="pres">
      <dgm:prSet presAssocID="{49BD4E98-0EB5-4F8A-A963-E805350D96A0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7B51DE-08A4-43AD-94D3-3760E9F576F0}" type="pres">
      <dgm:prSet presAssocID="{49BD4E98-0EB5-4F8A-A963-E805350D96A0}" presName="parSh" presStyleLbl="node1" presStyleIdx="0" presStyleCnt="3"/>
      <dgm:spPr/>
      <dgm:t>
        <a:bodyPr/>
        <a:lstStyle/>
        <a:p>
          <a:endParaRPr lang="es-EC"/>
        </a:p>
      </dgm:t>
    </dgm:pt>
    <dgm:pt modelId="{61886D14-0CB0-4E32-9DC6-11ACF07EB672}" type="pres">
      <dgm:prSet presAssocID="{49BD4E98-0EB5-4F8A-A963-E805350D96A0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422C7A-1F8C-4501-A6E2-1ECE1D2839A2}" type="pres">
      <dgm:prSet presAssocID="{B0745C58-7D84-4466-ABF0-246D473EC343}" presName="sibTrans" presStyleLbl="sibTrans2D1" presStyleIdx="0" presStyleCnt="2"/>
      <dgm:spPr/>
      <dgm:t>
        <a:bodyPr/>
        <a:lstStyle/>
        <a:p>
          <a:endParaRPr lang="es-EC"/>
        </a:p>
      </dgm:t>
    </dgm:pt>
    <dgm:pt modelId="{4474E028-7C4A-49CA-A061-AB43A6173D98}" type="pres">
      <dgm:prSet presAssocID="{B0745C58-7D84-4466-ABF0-246D473EC343}" presName="connTx" presStyleLbl="sibTrans2D1" presStyleIdx="0" presStyleCnt="2"/>
      <dgm:spPr/>
      <dgm:t>
        <a:bodyPr/>
        <a:lstStyle/>
        <a:p>
          <a:endParaRPr lang="es-EC"/>
        </a:p>
      </dgm:t>
    </dgm:pt>
    <dgm:pt modelId="{15D7CD82-D837-4B85-BEF0-A10495FBBC12}" type="pres">
      <dgm:prSet presAssocID="{5F185A4F-CB1A-491C-807D-14FD3B515423}" presName="composite" presStyleCnt="0"/>
      <dgm:spPr/>
    </dgm:pt>
    <dgm:pt modelId="{986DBF63-72D5-41D8-991D-5460F585DBF0}" type="pres">
      <dgm:prSet presAssocID="{5F185A4F-CB1A-491C-807D-14FD3B515423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51EAF55-6E9E-4C6D-8BAD-8B742E78678B}" type="pres">
      <dgm:prSet presAssocID="{5F185A4F-CB1A-491C-807D-14FD3B515423}" presName="parSh" presStyleLbl="node1" presStyleIdx="1" presStyleCnt="3"/>
      <dgm:spPr/>
      <dgm:t>
        <a:bodyPr/>
        <a:lstStyle/>
        <a:p>
          <a:endParaRPr lang="es-EC"/>
        </a:p>
      </dgm:t>
    </dgm:pt>
    <dgm:pt modelId="{B3CE209A-EAC3-43A2-A356-21BF42A680F5}" type="pres">
      <dgm:prSet presAssocID="{5F185A4F-CB1A-491C-807D-14FD3B515423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021ED1-A818-4C49-80A4-B67D431F3B9B}" type="pres">
      <dgm:prSet presAssocID="{4087CFBF-E7BA-4483-85B6-42F8AA89A3E4}" presName="sibTrans" presStyleLbl="sibTrans2D1" presStyleIdx="1" presStyleCnt="2"/>
      <dgm:spPr/>
      <dgm:t>
        <a:bodyPr/>
        <a:lstStyle/>
        <a:p>
          <a:endParaRPr lang="es-EC"/>
        </a:p>
      </dgm:t>
    </dgm:pt>
    <dgm:pt modelId="{B30479C7-F1DC-48A1-A345-058ED595D4FA}" type="pres">
      <dgm:prSet presAssocID="{4087CFBF-E7BA-4483-85B6-42F8AA89A3E4}" presName="connTx" presStyleLbl="sibTrans2D1" presStyleIdx="1" presStyleCnt="2"/>
      <dgm:spPr/>
      <dgm:t>
        <a:bodyPr/>
        <a:lstStyle/>
        <a:p>
          <a:endParaRPr lang="es-EC"/>
        </a:p>
      </dgm:t>
    </dgm:pt>
    <dgm:pt modelId="{F3E97629-D7F5-4376-AF17-8C5724BBCF53}" type="pres">
      <dgm:prSet presAssocID="{6240DE3D-145A-40DC-A801-AC744ED5893B}" presName="composite" presStyleCnt="0"/>
      <dgm:spPr/>
    </dgm:pt>
    <dgm:pt modelId="{F3F73C80-9C04-4107-A60C-F39100B35BBA}" type="pres">
      <dgm:prSet presAssocID="{6240DE3D-145A-40DC-A801-AC744ED5893B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FB87A23-3AD7-454A-9287-CF98B837E2C7}" type="pres">
      <dgm:prSet presAssocID="{6240DE3D-145A-40DC-A801-AC744ED5893B}" presName="parSh" presStyleLbl="node1" presStyleIdx="2" presStyleCnt="3"/>
      <dgm:spPr/>
      <dgm:t>
        <a:bodyPr/>
        <a:lstStyle/>
        <a:p>
          <a:endParaRPr lang="es-EC"/>
        </a:p>
      </dgm:t>
    </dgm:pt>
    <dgm:pt modelId="{EECB063F-272E-4CF4-A201-23DE39E6F4BE}" type="pres">
      <dgm:prSet presAssocID="{6240DE3D-145A-40DC-A801-AC744ED5893B}" presName="desTx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BA54F1A-D564-4D85-8DAC-B6434F347673}" type="presOf" srcId="{6240DE3D-145A-40DC-A801-AC744ED5893B}" destId="{CFB87A23-3AD7-454A-9287-CF98B837E2C7}" srcOrd="1" destOrd="0" presId="urn:microsoft.com/office/officeart/2005/8/layout/process3"/>
    <dgm:cxn modelId="{131B0D95-981D-4F3D-94DB-A4DD13CE3394}" srcId="{5F185A4F-CB1A-491C-807D-14FD3B515423}" destId="{83A1970E-D74C-46B9-932E-15C78027BC47}" srcOrd="0" destOrd="0" parTransId="{E34A9FCF-CE32-42EA-B96C-DAF574649AE2}" sibTransId="{7DAC17C0-E447-4B22-AAAF-982C9F57118F}"/>
    <dgm:cxn modelId="{5417AFBA-0039-4733-8BA3-59C91EED0380}" type="presOf" srcId="{4087CFBF-E7BA-4483-85B6-42F8AA89A3E4}" destId="{BA021ED1-A818-4C49-80A4-B67D431F3B9B}" srcOrd="0" destOrd="0" presId="urn:microsoft.com/office/officeart/2005/8/layout/process3"/>
    <dgm:cxn modelId="{ADA7BFC1-1140-4215-9641-8135E690A4ED}" type="presOf" srcId="{B0745C58-7D84-4466-ABF0-246D473EC343}" destId="{4474E028-7C4A-49CA-A061-AB43A6173D98}" srcOrd="1" destOrd="0" presId="urn:microsoft.com/office/officeart/2005/8/layout/process3"/>
    <dgm:cxn modelId="{A9A43320-776F-4D96-8BCF-225A2AAD05FB}" srcId="{9BEC2FC0-8616-4FF2-A41A-DFC7ED8D5CBF}" destId="{5F185A4F-CB1A-491C-807D-14FD3B515423}" srcOrd="1" destOrd="0" parTransId="{B2254A2F-7AC1-43B4-8DF5-855D8F0F5B3A}" sibTransId="{4087CFBF-E7BA-4483-85B6-42F8AA89A3E4}"/>
    <dgm:cxn modelId="{A4AD5476-1D63-4BD5-921B-DFB2817486A7}" type="presOf" srcId="{5F185A4F-CB1A-491C-807D-14FD3B515423}" destId="{C51EAF55-6E9E-4C6D-8BAD-8B742E78678B}" srcOrd="1" destOrd="0" presId="urn:microsoft.com/office/officeart/2005/8/layout/process3"/>
    <dgm:cxn modelId="{3660684B-AE58-40C7-BE3C-C81D3F99CFD1}" srcId="{6240DE3D-145A-40DC-A801-AC744ED5893B}" destId="{C79EB300-07AD-4BB2-B4BD-028B4DBDFCDB}" srcOrd="0" destOrd="0" parTransId="{9F94AE49-2F1B-4AA3-878D-EB56B2238A51}" sibTransId="{A757F293-C281-4B6F-ABF0-D9A7D6F8E99C}"/>
    <dgm:cxn modelId="{936B3EA7-ECB6-488C-A34C-E8B478A2991A}" srcId="{9BEC2FC0-8616-4FF2-A41A-DFC7ED8D5CBF}" destId="{49BD4E98-0EB5-4F8A-A963-E805350D96A0}" srcOrd="0" destOrd="0" parTransId="{87A236A5-BFB7-42EE-BF97-E9B4CA8D87C1}" sibTransId="{B0745C58-7D84-4466-ABF0-246D473EC343}"/>
    <dgm:cxn modelId="{5E0C5B64-D72B-4347-ACB3-7FBE8EFC87E7}" type="presOf" srcId="{6240DE3D-145A-40DC-A801-AC744ED5893B}" destId="{F3F73C80-9C04-4107-A60C-F39100B35BBA}" srcOrd="0" destOrd="0" presId="urn:microsoft.com/office/officeart/2005/8/layout/process3"/>
    <dgm:cxn modelId="{EC51E930-962B-48D7-A117-542B60885C5A}" type="presOf" srcId="{49BD4E98-0EB5-4F8A-A963-E805350D96A0}" destId="{6AE24F25-19C6-4B63-B8F9-1C809420A08F}" srcOrd="0" destOrd="0" presId="urn:microsoft.com/office/officeart/2005/8/layout/process3"/>
    <dgm:cxn modelId="{C92303FB-8C1A-4832-A523-D0DA3E2DC1AA}" type="presOf" srcId="{4087CFBF-E7BA-4483-85B6-42F8AA89A3E4}" destId="{B30479C7-F1DC-48A1-A345-058ED595D4FA}" srcOrd="1" destOrd="0" presId="urn:microsoft.com/office/officeart/2005/8/layout/process3"/>
    <dgm:cxn modelId="{5E31C7F9-7094-459B-9F70-50A8E6069A84}" srcId="{49BD4E98-0EB5-4F8A-A963-E805350D96A0}" destId="{C6AE9AD3-9693-4EDC-BDD0-A4EBAF227BFB}" srcOrd="0" destOrd="0" parTransId="{CA2102A6-9650-4565-A2E8-450058018973}" sibTransId="{1E7DB841-1ACD-4F4C-850A-2879A42D89F9}"/>
    <dgm:cxn modelId="{A701D065-7000-40F8-81B9-A5BA2A94396D}" srcId="{9BEC2FC0-8616-4FF2-A41A-DFC7ED8D5CBF}" destId="{6240DE3D-145A-40DC-A801-AC744ED5893B}" srcOrd="2" destOrd="0" parTransId="{2FAB8514-684C-4ED1-8EAA-A5E85975464C}" sibTransId="{04A50BD7-3868-4212-8372-2F5EC1AC8017}"/>
    <dgm:cxn modelId="{0F9E5857-2154-4EF3-822B-033E512F183C}" type="presOf" srcId="{83A1970E-D74C-46B9-932E-15C78027BC47}" destId="{B3CE209A-EAC3-43A2-A356-21BF42A680F5}" srcOrd="0" destOrd="0" presId="urn:microsoft.com/office/officeart/2005/8/layout/process3"/>
    <dgm:cxn modelId="{78BBB51F-A265-4C79-8A86-06B6E535381D}" type="presOf" srcId="{9BEC2FC0-8616-4FF2-A41A-DFC7ED8D5CBF}" destId="{8BF9AEB7-CCAF-400F-8FD3-CB8779A08951}" srcOrd="0" destOrd="0" presId="urn:microsoft.com/office/officeart/2005/8/layout/process3"/>
    <dgm:cxn modelId="{01E616D2-9BD0-484D-A023-D2F72275377D}" type="presOf" srcId="{B0745C58-7D84-4466-ABF0-246D473EC343}" destId="{9C422C7A-1F8C-4501-A6E2-1ECE1D2839A2}" srcOrd="0" destOrd="0" presId="urn:microsoft.com/office/officeart/2005/8/layout/process3"/>
    <dgm:cxn modelId="{ACE47B1A-39B0-4A81-8E4F-2E219CB79BC4}" type="presOf" srcId="{C6AE9AD3-9693-4EDC-BDD0-A4EBAF227BFB}" destId="{61886D14-0CB0-4E32-9DC6-11ACF07EB672}" srcOrd="0" destOrd="0" presId="urn:microsoft.com/office/officeart/2005/8/layout/process3"/>
    <dgm:cxn modelId="{74EBCED6-CB87-4EE7-AE72-AAE12D3540FC}" type="presOf" srcId="{49BD4E98-0EB5-4F8A-A963-E805350D96A0}" destId="{E27B51DE-08A4-43AD-94D3-3760E9F576F0}" srcOrd="1" destOrd="0" presId="urn:microsoft.com/office/officeart/2005/8/layout/process3"/>
    <dgm:cxn modelId="{FAA93F9E-777B-4C77-8FA4-D5ECCC38E0ED}" type="presOf" srcId="{5F185A4F-CB1A-491C-807D-14FD3B515423}" destId="{986DBF63-72D5-41D8-991D-5460F585DBF0}" srcOrd="0" destOrd="0" presId="urn:microsoft.com/office/officeart/2005/8/layout/process3"/>
    <dgm:cxn modelId="{62CDE6BE-BDAC-45D6-B5B9-15DC907B483E}" type="presOf" srcId="{C79EB300-07AD-4BB2-B4BD-028B4DBDFCDB}" destId="{EECB063F-272E-4CF4-A201-23DE39E6F4BE}" srcOrd="0" destOrd="0" presId="urn:microsoft.com/office/officeart/2005/8/layout/process3"/>
    <dgm:cxn modelId="{FDF454C0-3409-4328-A354-7D65709DBB8F}" type="presParOf" srcId="{8BF9AEB7-CCAF-400F-8FD3-CB8779A08951}" destId="{E05E23E4-4FD1-4CCB-981E-6FCA1DC0D8A6}" srcOrd="0" destOrd="0" presId="urn:microsoft.com/office/officeart/2005/8/layout/process3"/>
    <dgm:cxn modelId="{9C8C56BB-6D7A-42C7-9B02-FAD7E3705279}" type="presParOf" srcId="{E05E23E4-4FD1-4CCB-981E-6FCA1DC0D8A6}" destId="{6AE24F25-19C6-4B63-B8F9-1C809420A08F}" srcOrd="0" destOrd="0" presId="urn:microsoft.com/office/officeart/2005/8/layout/process3"/>
    <dgm:cxn modelId="{B57CA6DE-9E90-4293-98D2-A14CE7CCF8E2}" type="presParOf" srcId="{E05E23E4-4FD1-4CCB-981E-6FCA1DC0D8A6}" destId="{E27B51DE-08A4-43AD-94D3-3760E9F576F0}" srcOrd="1" destOrd="0" presId="urn:microsoft.com/office/officeart/2005/8/layout/process3"/>
    <dgm:cxn modelId="{7866CF3B-2BCD-470B-B93D-0BE7F7CF92DA}" type="presParOf" srcId="{E05E23E4-4FD1-4CCB-981E-6FCA1DC0D8A6}" destId="{61886D14-0CB0-4E32-9DC6-11ACF07EB672}" srcOrd="2" destOrd="0" presId="urn:microsoft.com/office/officeart/2005/8/layout/process3"/>
    <dgm:cxn modelId="{65213AC9-FD2F-4D05-91B2-6675956C83C4}" type="presParOf" srcId="{8BF9AEB7-CCAF-400F-8FD3-CB8779A08951}" destId="{9C422C7A-1F8C-4501-A6E2-1ECE1D2839A2}" srcOrd="1" destOrd="0" presId="urn:microsoft.com/office/officeart/2005/8/layout/process3"/>
    <dgm:cxn modelId="{CBBC1AF4-49D4-4F65-B3B1-8036767DE789}" type="presParOf" srcId="{9C422C7A-1F8C-4501-A6E2-1ECE1D2839A2}" destId="{4474E028-7C4A-49CA-A061-AB43A6173D98}" srcOrd="0" destOrd="0" presId="urn:microsoft.com/office/officeart/2005/8/layout/process3"/>
    <dgm:cxn modelId="{FA485D38-B2F2-4C8B-A7D1-563BF07CB697}" type="presParOf" srcId="{8BF9AEB7-CCAF-400F-8FD3-CB8779A08951}" destId="{15D7CD82-D837-4B85-BEF0-A10495FBBC12}" srcOrd="2" destOrd="0" presId="urn:microsoft.com/office/officeart/2005/8/layout/process3"/>
    <dgm:cxn modelId="{170D2A55-A8CD-483C-AC9B-449C0506D8BC}" type="presParOf" srcId="{15D7CD82-D837-4B85-BEF0-A10495FBBC12}" destId="{986DBF63-72D5-41D8-991D-5460F585DBF0}" srcOrd="0" destOrd="0" presId="urn:microsoft.com/office/officeart/2005/8/layout/process3"/>
    <dgm:cxn modelId="{94A15630-F9FF-4C97-B217-2EF11F99A741}" type="presParOf" srcId="{15D7CD82-D837-4B85-BEF0-A10495FBBC12}" destId="{C51EAF55-6E9E-4C6D-8BAD-8B742E78678B}" srcOrd="1" destOrd="0" presId="urn:microsoft.com/office/officeart/2005/8/layout/process3"/>
    <dgm:cxn modelId="{569EB537-2879-459A-AA10-369E67DD197B}" type="presParOf" srcId="{15D7CD82-D837-4B85-BEF0-A10495FBBC12}" destId="{B3CE209A-EAC3-43A2-A356-21BF42A680F5}" srcOrd="2" destOrd="0" presId="urn:microsoft.com/office/officeart/2005/8/layout/process3"/>
    <dgm:cxn modelId="{AF36F16C-6BA1-4AEA-A30A-A831AC3590C6}" type="presParOf" srcId="{8BF9AEB7-CCAF-400F-8FD3-CB8779A08951}" destId="{BA021ED1-A818-4C49-80A4-B67D431F3B9B}" srcOrd="3" destOrd="0" presId="urn:microsoft.com/office/officeart/2005/8/layout/process3"/>
    <dgm:cxn modelId="{DCBB3E65-0DC1-4FCA-94BC-4A1D6770A1EA}" type="presParOf" srcId="{BA021ED1-A818-4C49-80A4-B67D431F3B9B}" destId="{B30479C7-F1DC-48A1-A345-058ED595D4FA}" srcOrd="0" destOrd="0" presId="urn:microsoft.com/office/officeart/2005/8/layout/process3"/>
    <dgm:cxn modelId="{94CD2F3E-D3EA-49CA-BEEE-A6B52922D260}" type="presParOf" srcId="{8BF9AEB7-CCAF-400F-8FD3-CB8779A08951}" destId="{F3E97629-D7F5-4376-AF17-8C5724BBCF53}" srcOrd="4" destOrd="0" presId="urn:microsoft.com/office/officeart/2005/8/layout/process3"/>
    <dgm:cxn modelId="{D2290A18-A806-496C-9FB2-1E85A4A666A8}" type="presParOf" srcId="{F3E97629-D7F5-4376-AF17-8C5724BBCF53}" destId="{F3F73C80-9C04-4107-A60C-F39100B35BBA}" srcOrd="0" destOrd="0" presId="urn:microsoft.com/office/officeart/2005/8/layout/process3"/>
    <dgm:cxn modelId="{1741CA50-99DC-43C4-8838-2625B3DCEA6C}" type="presParOf" srcId="{F3E97629-D7F5-4376-AF17-8C5724BBCF53}" destId="{CFB87A23-3AD7-454A-9287-CF98B837E2C7}" srcOrd="1" destOrd="0" presId="urn:microsoft.com/office/officeart/2005/8/layout/process3"/>
    <dgm:cxn modelId="{C4AE9E29-9F62-4C7B-8EB7-45CB1EC25DA7}" type="presParOf" srcId="{F3E97629-D7F5-4376-AF17-8C5724BBCF53}" destId="{EECB063F-272E-4CF4-A201-23DE39E6F4B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926A7E1-130D-4FBD-A95D-9B5C53C5F3FF}" type="doc">
      <dgm:prSet loTypeId="urn:microsoft.com/office/officeart/2005/8/layout/list1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FD75C87E-4C58-43AE-B4A4-0F6AA2C4886A}">
      <dgm:prSet phldrT="[Texto]"/>
      <dgm:spPr/>
      <dgm:t>
        <a:bodyPr/>
        <a:lstStyle/>
        <a:p>
          <a:r>
            <a:rPr lang="es-EC" dirty="0" smtClean="0"/>
            <a:t>Descubrir si se produjo el delito.</a:t>
          </a:r>
          <a:endParaRPr lang="es-EC" dirty="0"/>
        </a:p>
      </dgm:t>
    </dgm:pt>
    <dgm:pt modelId="{A8C74819-03F1-4C30-8AF7-4EA78F0EC61C}" type="parTrans" cxnId="{664B877E-3FED-4DBA-92F5-30303C727325}">
      <dgm:prSet/>
      <dgm:spPr/>
      <dgm:t>
        <a:bodyPr/>
        <a:lstStyle/>
        <a:p>
          <a:endParaRPr lang="es-EC"/>
        </a:p>
      </dgm:t>
    </dgm:pt>
    <dgm:pt modelId="{AA395FC7-5565-4E21-978C-DC4C746D18BA}" type="sibTrans" cxnId="{664B877E-3FED-4DBA-92F5-30303C727325}">
      <dgm:prSet/>
      <dgm:spPr/>
      <dgm:t>
        <a:bodyPr/>
        <a:lstStyle/>
        <a:p>
          <a:endParaRPr lang="es-EC"/>
        </a:p>
      </dgm:t>
    </dgm:pt>
    <dgm:pt modelId="{916E4004-A5C0-440F-B1CF-32470D7E1CE4}">
      <dgm:prSet phldrT="[Texto]"/>
      <dgm:spPr/>
      <dgm:t>
        <a:bodyPr/>
        <a:lstStyle/>
        <a:p>
          <a:r>
            <a:rPr lang="es-EC" dirty="0" smtClean="0"/>
            <a:t>Determinar donde y cuando se produjo el delito.</a:t>
          </a:r>
          <a:endParaRPr lang="es-EC" dirty="0"/>
        </a:p>
      </dgm:t>
    </dgm:pt>
    <dgm:pt modelId="{0203C4AE-604E-43BC-B54F-13CADEA586DC}" type="parTrans" cxnId="{5A085CE1-5A86-42A6-8BA4-C1FC3842A07A}">
      <dgm:prSet/>
      <dgm:spPr/>
      <dgm:t>
        <a:bodyPr/>
        <a:lstStyle/>
        <a:p>
          <a:endParaRPr lang="es-EC"/>
        </a:p>
      </dgm:t>
    </dgm:pt>
    <dgm:pt modelId="{872B965B-9495-4151-9041-9D49D4E2F02E}" type="sibTrans" cxnId="{5A085CE1-5A86-42A6-8BA4-C1FC3842A07A}">
      <dgm:prSet/>
      <dgm:spPr/>
      <dgm:t>
        <a:bodyPr/>
        <a:lstStyle/>
        <a:p>
          <a:endParaRPr lang="es-EC"/>
        </a:p>
      </dgm:t>
    </dgm:pt>
    <dgm:pt modelId="{39CF591F-F116-4452-B607-948F793988FB}">
      <dgm:prSet phldrT="[Texto]"/>
      <dgm:spPr/>
      <dgm:t>
        <a:bodyPr/>
        <a:lstStyle/>
        <a:p>
          <a:r>
            <a:rPr lang="es-EC" dirty="0" smtClean="0"/>
            <a:t>Conocer que activos de información fueron afectados y en que grado.</a:t>
          </a:r>
          <a:endParaRPr lang="es-EC" dirty="0"/>
        </a:p>
      </dgm:t>
    </dgm:pt>
    <dgm:pt modelId="{A0CA7BC7-4116-4CBF-8A3D-BB666373B029}" type="parTrans" cxnId="{5DFAA91E-D436-41A7-8F81-2F438CA13577}">
      <dgm:prSet/>
      <dgm:spPr/>
      <dgm:t>
        <a:bodyPr/>
        <a:lstStyle/>
        <a:p>
          <a:endParaRPr lang="es-EC"/>
        </a:p>
      </dgm:t>
    </dgm:pt>
    <dgm:pt modelId="{E3A58AA1-5F68-4325-85A1-9F98D874FC59}" type="sibTrans" cxnId="{5DFAA91E-D436-41A7-8F81-2F438CA13577}">
      <dgm:prSet/>
      <dgm:spPr/>
      <dgm:t>
        <a:bodyPr/>
        <a:lstStyle/>
        <a:p>
          <a:endParaRPr lang="es-EC"/>
        </a:p>
      </dgm:t>
    </dgm:pt>
    <dgm:pt modelId="{B1176D2C-2470-4A8C-ABFD-CA82672D27FE}">
      <dgm:prSet/>
      <dgm:spPr/>
      <dgm:t>
        <a:bodyPr/>
        <a:lstStyle/>
        <a:p>
          <a:r>
            <a:rPr lang="es-EC" dirty="0" smtClean="0"/>
            <a:t>Identificar quien cometió el delito.</a:t>
          </a:r>
          <a:endParaRPr lang="es-EC" dirty="0"/>
        </a:p>
      </dgm:t>
    </dgm:pt>
    <dgm:pt modelId="{9EA65F8A-E26B-4EF6-8B07-7F71A240D2ED}" type="parTrans" cxnId="{F7E3EA35-CF21-4BC8-82D9-E6BBE962C346}">
      <dgm:prSet/>
      <dgm:spPr/>
      <dgm:t>
        <a:bodyPr/>
        <a:lstStyle/>
        <a:p>
          <a:endParaRPr lang="es-EC"/>
        </a:p>
      </dgm:t>
    </dgm:pt>
    <dgm:pt modelId="{5AEF74BA-152E-4A3E-AE45-ADDC27E18DC0}" type="sibTrans" cxnId="{F7E3EA35-CF21-4BC8-82D9-E6BBE962C346}">
      <dgm:prSet/>
      <dgm:spPr/>
      <dgm:t>
        <a:bodyPr/>
        <a:lstStyle/>
        <a:p>
          <a:endParaRPr lang="es-EC"/>
        </a:p>
      </dgm:t>
    </dgm:pt>
    <dgm:pt modelId="{1B188F08-7BA3-4A3B-A7E8-EF533F292FB8}">
      <dgm:prSet/>
      <dgm:spPr/>
      <dgm:t>
        <a:bodyPr/>
        <a:lstStyle/>
        <a:p>
          <a:r>
            <a:rPr lang="es-EC" smtClean="0"/>
            <a:t>Esclarecer cómo se produjo el delito.</a:t>
          </a:r>
          <a:endParaRPr lang="es-ES"/>
        </a:p>
      </dgm:t>
    </dgm:pt>
    <dgm:pt modelId="{456A692B-B147-4819-84D1-3C8FB99F5B5C}" type="parTrans" cxnId="{2EE1BBFC-6004-49B5-8D77-617879425817}">
      <dgm:prSet/>
      <dgm:spPr/>
      <dgm:t>
        <a:bodyPr/>
        <a:lstStyle/>
        <a:p>
          <a:endParaRPr lang="es-ES"/>
        </a:p>
      </dgm:t>
    </dgm:pt>
    <dgm:pt modelId="{347C56EF-4E3B-4FA9-B3FE-F0EEADDEB675}" type="sibTrans" cxnId="{2EE1BBFC-6004-49B5-8D77-617879425817}">
      <dgm:prSet/>
      <dgm:spPr/>
      <dgm:t>
        <a:bodyPr/>
        <a:lstStyle/>
        <a:p>
          <a:endParaRPr lang="es-ES"/>
        </a:p>
      </dgm:t>
    </dgm:pt>
    <dgm:pt modelId="{793BEE62-1A93-4E7F-85CD-4F679AD8EE04}" type="pres">
      <dgm:prSet presAssocID="{6926A7E1-130D-4FBD-A95D-9B5C53C5F3F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C67CB4B-FE42-40D6-A68B-829A4C5E6F7E}" type="pres">
      <dgm:prSet presAssocID="{FD75C87E-4C58-43AE-B4A4-0F6AA2C4886A}" presName="parentLin" presStyleCnt="0"/>
      <dgm:spPr/>
      <dgm:t>
        <a:bodyPr/>
        <a:lstStyle/>
        <a:p>
          <a:endParaRPr lang="es-EC"/>
        </a:p>
      </dgm:t>
    </dgm:pt>
    <dgm:pt modelId="{8802055B-98B6-402A-ADCE-0E8983A4D84F}" type="pres">
      <dgm:prSet presAssocID="{FD75C87E-4C58-43AE-B4A4-0F6AA2C4886A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715B9A34-6D6A-4855-AC1C-3B14E67E43C0}" type="pres">
      <dgm:prSet presAssocID="{FD75C87E-4C58-43AE-B4A4-0F6AA2C4886A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65EE658-9BF0-4F7E-9256-37355CF7FB89}" type="pres">
      <dgm:prSet presAssocID="{FD75C87E-4C58-43AE-B4A4-0F6AA2C4886A}" presName="negativeSpace" presStyleCnt="0"/>
      <dgm:spPr/>
      <dgm:t>
        <a:bodyPr/>
        <a:lstStyle/>
        <a:p>
          <a:endParaRPr lang="es-EC"/>
        </a:p>
      </dgm:t>
    </dgm:pt>
    <dgm:pt modelId="{5A290ADF-F745-4B11-A624-19AFBB074C8B}" type="pres">
      <dgm:prSet presAssocID="{FD75C87E-4C58-43AE-B4A4-0F6AA2C4886A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D5E597-3892-4D0F-914F-F219614FBF18}" type="pres">
      <dgm:prSet presAssocID="{AA395FC7-5565-4E21-978C-DC4C746D18BA}" presName="spaceBetweenRectangles" presStyleCnt="0"/>
      <dgm:spPr/>
      <dgm:t>
        <a:bodyPr/>
        <a:lstStyle/>
        <a:p>
          <a:endParaRPr lang="es-EC"/>
        </a:p>
      </dgm:t>
    </dgm:pt>
    <dgm:pt modelId="{379F4383-536E-4AF2-B188-C88AD1E58F0F}" type="pres">
      <dgm:prSet presAssocID="{916E4004-A5C0-440F-B1CF-32470D7E1CE4}" presName="parentLin" presStyleCnt="0"/>
      <dgm:spPr/>
      <dgm:t>
        <a:bodyPr/>
        <a:lstStyle/>
        <a:p>
          <a:endParaRPr lang="es-EC"/>
        </a:p>
      </dgm:t>
    </dgm:pt>
    <dgm:pt modelId="{4601FFDA-D7EE-417F-B1CC-A65B9DB5806F}" type="pres">
      <dgm:prSet presAssocID="{916E4004-A5C0-440F-B1CF-32470D7E1CE4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7EFEF3B5-AF7C-46A8-B36D-7D2CF44AA053}" type="pres">
      <dgm:prSet presAssocID="{916E4004-A5C0-440F-B1CF-32470D7E1CE4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985AA0-F4CB-47BD-B822-6219C0507B76}" type="pres">
      <dgm:prSet presAssocID="{916E4004-A5C0-440F-B1CF-32470D7E1CE4}" presName="negativeSpace" presStyleCnt="0"/>
      <dgm:spPr/>
      <dgm:t>
        <a:bodyPr/>
        <a:lstStyle/>
        <a:p>
          <a:endParaRPr lang="es-EC"/>
        </a:p>
      </dgm:t>
    </dgm:pt>
    <dgm:pt modelId="{B1916DF0-4899-4A97-AAA3-5125DA29E5DE}" type="pres">
      <dgm:prSet presAssocID="{916E4004-A5C0-440F-B1CF-32470D7E1CE4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7F3D2D-14A1-41F7-A688-32EFB0ECC3D2}" type="pres">
      <dgm:prSet presAssocID="{872B965B-9495-4151-9041-9D49D4E2F02E}" presName="spaceBetweenRectangles" presStyleCnt="0"/>
      <dgm:spPr/>
      <dgm:t>
        <a:bodyPr/>
        <a:lstStyle/>
        <a:p>
          <a:endParaRPr lang="es-EC"/>
        </a:p>
      </dgm:t>
    </dgm:pt>
    <dgm:pt modelId="{A2C619B2-3231-4741-88BB-5E1C4AD239EC}" type="pres">
      <dgm:prSet presAssocID="{1B188F08-7BA3-4A3B-A7E8-EF533F292FB8}" presName="parentLin" presStyleCnt="0"/>
      <dgm:spPr/>
    </dgm:pt>
    <dgm:pt modelId="{4D0E5583-4AF5-454A-9F24-71D726BA4967}" type="pres">
      <dgm:prSet presAssocID="{1B188F08-7BA3-4A3B-A7E8-EF533F292FB8}" presName="parentLeftMargin" presStyleLbl="node1" presStyleIdx="1" presStyleCnt="5"/>
      <dgm:spPr/>
      <dgm:t>
        <a:bodyPr/>
        <a:lstStyle/>
        <a:p>
          <a:endParaRPr lang="es-ES"/>
        </a:p>
      </dgm:t>
    </dgm:pt>
    <dgm:pt modelId="{5FFFE234-4272-4052-96E8-69C7085EB781}" type="pres">
      <dgm:prSet presAssocID="{1B188F08-7BA3-4A3B-A7E8-EF533F292FB8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22008B6-0235-454D-9917-81D12DAB5D33}" type="pres">
      <dgm:prSet presAssocID="{1B188F08-7BA3-4A3B-A7E8-EF533F292FB8}" presName="negativeSpace" presStyleCnt="0"/>
      <dgm:spPr/>
    </dgm:pt>
    <dgm:pt modelId="{E75C6C31-CC24-48DC-8C89-0B1AC622CF1A}" type="pres">
      <dgm:prSet presAssocID="{1B188F08-7BA3-4A3B-A7E8-EF533F292FB8}" presName="childText" presStyleLbl="conFgAcc1" presStyleIdx="2" presStyleCnt="5">
        <dgm:presLayoutVars>
          <dgm:bulletEnabled val="1"/>
        </dgm:presLayoutVars>
      </dgm:prSet>
      <dgm:spPr/>
    </dgm:pt>
    <dgm:pt modelId="{63518DE2-9210-4501-A5B0-1B251B46126F}" type="pres">
      <dgm:prSet presAssocID="{347C56EF-4E3B-4FA9-B3FE-F0EEADDEB675}" presName="spaceBetweenRectangles" presStyleCnt="0"/>
      <dgm:spPr/>
    </dgm:pt>
    <dgm:pt modelId="{947BAEE2-C714-4DD3-AF90-963E452E0A86}" type="pres">
      <dgm:prSet presAssocID="{39CF591F-F116-4452-B607-948F793988FB}" presName="parentLin" presStyleCnt="0"/>
      <dgm:spPr/>
      <dgm:t>
        <a:bodyPr/>
        <a:lstStyle/>
        <a:p>
          <a:endParaRPr lang="es-EC"/>
        </a:p>
      </dgm:t>
    </dgm:pt>
    <dgm:pt modelId="{C91573CC-E4F5-407B-9D57-32D37B2E2D48}" type="pres">
      <dgm:prSet presAssocID="{39CF591F-F116-4452-B607-948F793988FB}" presName="parentLeftMargin" presStyleLbl="node1" presStyleIdx="2" presStyleCnt="5"/>
      <dgm:spPr/>
      <dgm:t>
        <a:bodyPr/>
        <a:lstStyle/>
        <a:p>
          <a:endParaRPr lang="es-EC"/>
        </a:p>
      </dgm:t>
    </dgm:pt>
    <dgm:pt modelId="{F218A94F-0C53-4CCC-BA4B-53009E1A81B8}" type="pres">
      <dgm:prSet presAssocID="{39CF591F-F116-4452-B607-948F793988FB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70877C1-93A1-474C-A3D3-A36CB11D483B}" type="pres">
      <dgm:prSet presAssocID="{39CF591F-F116-4452-B607-948F793988FB}" presName="negativeSpace" presStyleCnt="0"/>
      <dgm:spPr/>
      <dgm:t>
        <a:bodyPr/>
        <a:lstStyle/>
        <a:p>
          <a:endParaRPr lang="es-EC"/>
        </a:p>
      </dgm:t>
    </dgm:pt>
    <dgm:pt modelId="{35A4841A-10B8-42C1-8E69-8F5205F123E5}" type="pres">
      <dgm:prSet presAssocID="{39CF591F-F116-4452-B607-948F793988FB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26780B-1076-4AB6-BF18-870A1CE1E2B9}" type="pres">
      <dgm:prSet presAssocID="{E3A58AA1-5F68-4325-85A1-9F98D874FC59}" presName="spaceBetweenRectangles" presStyleCnt="0"/>
      <dgm:spPr/>
      <dgm:t>
        <a:bodyPr/>
        <a:lstStyle/>
        <a:p>
          <a:endParaRPr lang="es-EC"/>
        </a:p>
      </dgm:t>
    </dgm:pt>
    <dgm:pt modelId="{0474C029-DD4F-47EB-9AB2-A16D7DF8B9A4}" type="pres">
      <dgm:prSet presAssocID="{B1176D2C-2470-4A8C-ABFD-CA82672D27FE}" presName="parentLin" presStyleCnt="0"/>
      <dgm:spPr/>
      <dgm:t>
        <a:bodyPr/>
        <a:lstStyle/>
        <a:p>
          <a:endParaRPr lang="es-EC"/>
        </a:p>
      </dgm:t>
    </dgm:pt>
    <dgm:pt modelId="{B7C94B07-8693-4967-A794-610E8FBAEC40}" type="pres">
      <dgm:prSet presAssocID="{B1176D2C-2470-4A8C-ABFD-CA82672D27FE}" presName="parentLeftMargin" presStyleLbl="node1" presStyleIdx="3" presStyleCnt="5"/>
      <dgm:spPr/>
      <dgm:t>
        <a:bodyPr/>
        <a:lstStyle/>
        <a:p>
          <a:endParaRPr lang="es-EC"/>
        </a:p>
      </dgm:t>
    </dgm:pt>
    <dgm:pt modelId="{6339732F-F4BC-4846-9C81-678D6D57B42F}" type="pres">
      <dgm:prSet presAssocID="{B1176D2C-2470-4A8C-ABFD-CA82672D27FE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ACEAAA4-CBE3-44A1-A48E-9437E318E4E5}" type="pres">
      <dgm:prSet presAssocID="{B1176D2C-2470-4A8C-ABFD-CA82672D27FE}" presName="negativeSpace" presStyleCnt="0"/>
      <dgm:spPr/>
      <dgm:t>
        <a:bodyPr/>
        <a:lstStyle/>
        <a:p>
          <a:endParaRPr lang="es-EC"/>
        </a:p>
      </dgm:t>
    </dgm:pt>
    <dgm:pt modelId="{EE188DC8-ABAA-4D17-8EDC-624D08A8E4E0}" type="pres">
      <dgm:prSet presAssocID="{B1176D2C-2470-4A8C-ABFD-CA82672D27FE}" presName="childText" presStyleLbl="conFg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DFAA91E-D436-41A7-8F81-2F438CA13577}" srcId="{6926A7E1-130D-4FBD-A95D-9B5C53C5F3FF}" destId="{39CF591F-F116-4452-B607-948F793988FB}" srcOrd="3" destOrd="0" parTransId="{A0CA7BC7-4116-4CBF-8A3D-BB666373B029}" sibTransId="{E3A58AA1-5F68-4325-85A1-9F98D874FC59}"/>
    <dgm:cxn modelId="{2572DBB1-4DA2-4DA9-B738-B782894F5101}" type="presOf" srcId="{B1176D2C-2470-4A8C-ABFD-CA82672D27FE}" destId="{6339732F-F4BC-4846-9C81-678D6D57B42F}" srcOrd="1" destOrd="0" presId="urn:microsoft.com/office/officeart/2005/8/layout/list1"/>
    <dgm:cxn modelId="{CD17C394-9213-4F27-907D-1623A6EAAD49}" type="presOf" srcId="{916E4004-A5C0-440F-B1CF-32470D7E1CE4}" destId="{7EFEF3B5-AF7C-46A8-B36D-7D2CF44AA053}" srcOrd="1" destOrd="0" presId="urn:microsoft.com/office/officeart/2005/8/layout/list1"/>
    <dgm:cxn modelId="{8FEFECA3-006C-4A25-B75E-94655487C027}" type="presOf" srcId="{39CF591F-F116-4452-B607-948F793988FB}" destId="{C91573CC-E4F5-407B-9D57-32D37B2E2D48}" srcOrd="0" destOrd="0" presId="urn:microsoft.com/office/officeart/2005/8/layout/list1"/>
    <dgm:cxn modelId="{264FB1C0-8A6D-4D9D-89AA-4BCAFF940635}" type="presOf" srcId="{1B188F08-7BA3-4A3B-A7E8-EF533F292FB8}" destId="{5FFFE234-4272-4052-96E8-69C7085EB781}" srcOrd="1" destOrd="0" presId="urn:microsoft.com/office/officeart/2005/8/layout/list1"/>
    <dgm:cxn modelId="{503B1DD5-44B6-4561-B671-62B8E8786C6F}" type="presOf" srcId="{6926A7E1-130D-4FBD-A95D-9B5C53C5F3FF}" destId="{793BEE62-1A93-4E7F-85CD-4F679AD8EE04}" srcOrd="0" destOrd="0" presId="urn:microsoft.com/office/officeart/2005/8/layout/list1"/>
    <dgm:cxn modelId="{0C50E948-D8A0-4741-AB03-5DE5CEB3F8B7}" type="presOf" srcId="{39CF591F-F116-4452-B607-948F793988FB}" destId="{F218A94F-0C53-4CCC-BA4B-53009E1A81B8}" srcOrd="1" destOrd="0" presId="urn:microsoft.com/office/officeart/2005/8/layout/list1"/>
    <dgm:cxn modelId="{F7E3EA35-CF21-4BC8-82D9-E6BBE962C346}" srcId="{6926A7E1-130D-4FBD-A95D-9B5C53C5F3FF}" destId="{B1176D2C-2470-4A8C-ABFD-CA82672D27FE}" srcOrd="4" destOrd="0" parTransId="{9EA65F8A-E26B-4EF6-8B07-7F71A240D2ED}" sibTransId="{5AEF74BA-152E-4A3E-AE45-ADDC27E18DC0}"/>
    <dgm:cxn modelId="{C5C6B49A-5688-4E72-A61F-3ECAEF98C86B}" type="presOf" srcId="{B1176D2C-2470-4A8C-ABFD-CA82672D27FE}" destId="{B7C94B07-8693-4967-A794-610E8FBAEC40}" srcOrd="0" destOrd="0" presId="urn:microsoft.com/office/officeart/2005/8/layout/list1"/>
    <dgm:cxn modelId="{2EE1BBFC-6004-49B5-8D77-617879425817}" srcId="{6926A7E1-130D-4FBD-A95D-9B5C53C5F3FF}" destId="{1B188F08-7BA3-4A3B-A7E8-EF533F292FB8}" srcOrd="2" destOrd="0" parTransId="{456A692B-B147-4819-84D1-3C8FB99F5B5C}" sibTransId="{347C56EF-4E3B-4FA9-B3FE-F0EEADDEB675}"/>
    <dgm:cxn modelId="{5A085CE1-5A86-42A6-8BA4-C1FC3842A07A}" srcId="{6926A7E1-130D-4FBD-A95D-9B5C53C5F3FF}" destId="{916E4004-A5C0-440F-B1CF-32470D7E1CE4}" srcOrd="1" destOrd="0" parTransId="{0203C4AE-604E-43BC-B54F-13CADEA586DC}" sibTransId="{872B965B-9495-4151-9041-9D49D4E2F02E}"/>
    <dgm:cxn modelId="{8B215B97-7E6B-4A4E-A0AF-AC2292D0B5F1}" type="presOf" srcId="{FD75C87E-4C58-43AE-B4A4-0F6AA2C4886A}" destId="{8802055B-98B6-402A-ADCE-0E8983A4D84F}" srcOrd="0" destOrd="0" presId="urn:microsoft.com/office/officeart/2005/8/layout/list1"/>
    <dgm:cxn modelId="{664B877E-3FED-4DBA-92F5-30303C727325}" srcId="{6926A7E1-130D-4FBD-A95D-9B5C53C5F3FF}" destId="{FD75C87E-4C58-43AE-B4A4-0F6AA2C4886A}" srcOrd="0" destOrd="0" parTransId="{A8C74819-03F1-4C30-8AF7-4EA78F0EC61C}" sibTransId="{AA395FC7-5565-4E21-978C-DC4C746D18BA}"/>
    <dgm:cxn modelId="{CF64F3A1-5F04-4895-B894-29E0094B1720}" type="presOf" srcId="{FD75C87E-4C58-43AE-B4A4-0F6AA2C4886A}" destId="{715B9A34-6D6A-4855-AC1C-3B14E67E43C0}" srcOrd="1" destOrd="0" presId="urn:microsoft.com/office/officeart/2005/8/layout/list1"/>
    <dgm:cxn modelId="{AD7C2007-B2CA-4869-8784-619ACD9D8C12}" type="presOf" srcId="{1B188F08-7BA3-4A3B-A7E8-EF533F292FB8}" destId="{4D0E5583-4AF5-454A-9F24-71D726BA4967}" srcOrd="0" destOrd="0" presId="urn:microsoft.com/office/officeart/2005/8/layout/list1"/>
    <dgm:cxn modelId="{7F23B694-82E7-4708-B1EF-5BEB9BE019EE}" type="presOf" srcId="{916E4004-A5C0-440F-B1CF-32470D7E1CE4}" destId="{4601FFDA-D7EE-417F-B1CC-A65B9DB5806F}" srcOrd="0" destOrd="0" presId="urn:microsoft.com/office/officeart/2005/8/layout/list1"/>
    <dgm:cxn modelId="{5FCBE660-652C-4DB6-A734-869F869E6FFB}" type="presParOf" srcId="{793BEE62-1A93-4E7F-85CD-4F679AD8EE04}" destId="{0C67CB4B-FE42-40D6-A68B-829A4C5E6F7E}" srcOrd="0" destOrd="0" presId="urn:microsoft.com/office/officeart/2005/8/layout/list1"/>
    <dgm:cxn modelId="{22F19DF2-9DC3-4579-9F1A-4B62C5009E6D}" type="presParOf" srcId="{0C67CB4B-FE42-40D6-A68B-829A4C5E6F7E}" destId="{8802055B-98B6-402A-ADCE-0E8983A4D84F}" srcOrd="0" destOrd="0" presId="urn:microsoft.com/office/officeart/2005/8/layout/list1"/>
    <dgm:cxn modelId="{2B3C9175-7210-4CA9-91DA-E38441A019BB}" type="presParOf" srcId="{0C67CB4B-FE42-40D6-A68B-829A4C5E6F7E}" destId="{715B9A34-6D6A-4855-AC1C-3B14E67E43C0}" srcOrd="1" destOrd="0" presId="urn:microsoft.com/office/officeart/2005/8/layout/list1"/>
    <dgm:cxn modelId="{C129AEFD-DD4D-44E8-992C-316B7F91BC95}" type="presParOf" srcId="{793BEE62-1A93-4E7F-85CD-4F679AD8EE04}" destId="{C65EE658-9BF0-4F7E-9256-37355CF7FB89}" srcOrd="1" destOrd="0" presId="urn:microsoft.com/office/officeart/2005/8/layout/list1"/>
    <dgm:cxn modelId="{22CC0F32-5931-4B85-B837-60E20D5B8C6D}" type="presParOf" srcId="{793BEE62-1A93-4E7F-85CD-4F679AD8EE04}" destId="{5A290ADF-F745-4B11-A624-19AFBB074C8B}" srcOrd="2" destOrd="0" presId="urn:microsoft.com/office/officeart/2005/8/layout/list1"/>
    <dgm:cxn modelId="{528DD702-1A81-4C4A-B105-188A63A025E2}" type="presParOf" srcId="{793BEE62-1A93-4E7F-85CD-4F679AD8EE04}" destId="{B1D5E597-3892-4D0F-914F-F219614FBF18}" srcOrd="3" destOrd="0" presId="urn:microsoft.com/office/officeart/2005/8/layout/list1"/>
    <dgm:cxn modelId="{77A13CCE-3517-42A1-892F-DBF2D399EE50}" type="presParOf" srcId="{793BEE62-1A93-4E7F-85CD-4F679AD8EE04}" destId="{379F4383-536E-4AF2-B188-C88AD1E58F0F}" srcOrd="4" destOrd="0" presId="urn:microsoft.com/office/officeart/2005/8/layout/list1"/>
    <dgm:cxn modelId="{893FCEC1-6B8B-41DB-948C-82449B544941}" type="presParOf" srcId="{379F4383-536E-4AF2-B188-C88AD1E58F0F}" destId="{4601FFDA-D7EE-417F-B1CC-A65B9DB5806F}" srcOrd="0" destOrd="0" presId="urn:microsoft.com/office/officeart/2005/8/layout/list1"/>
    <dgm:cxn modelId="{FDD96EE7-7A09-4A95-A0F1-A551485D1CAA}" type="presParOf" srcId="{379F4383-536E-4AF2-B188-C88AD1E58F0F}" destId="{7EFEF3B5-AF7C-46A8-B36D-7D2CF44AA053}" srcOrd="1" destOrd="0" presId="urn:microsoft.com/office/officeart/2005/8/layout/list1"/>
    <dgm:cxn modelId="{C14A210D-34E0-4B13-9E74-FC19CEBFCB7F}" type="presParOf" srcId="{793BEE62-1A93-4E7F-85CD-4F679AD8EE04}" destId="{93985AA0-F4CB-47BD-B822-6219C0507B76}" srcOrd="5" destOrd="0" presId="urn:microsoft.com/office/officeart/2005/8/layout/list1"/>
    <dgm:cxn modelId="{CF027951-7BA3-451C-839F-E76DC314B60A}" type="presParOf" srcId="{793BEE62-1A93-4E7F-85CD-4F679AD8EE04}" destId="{B1916DF0-4899-4A97-AAA3-5125DA29E5DE}" srcOrd="6" destOrd="0" presId="urn:microsoft.com/office/officeart/2005/8/layout/list1"/>
    <dgm:cxn modelId="{C14F0901-71BF-4FA1-92C6-0D081A4064AE}" type="presParOf" srcId="{793BEE62-1A93-4E7F-85CD-4F679AD8EE04}" destId="{357F3D2D-14A1-41F7-A688-32EFB0ECC3D2}" srcOrd="7" destOrd="0" presId="urn:microsoft.com/office/officeart/2005/8/layout/list1"/>
    <dgm:cxn modelId="{A9665047-D3E2-47F0-B15A-76FCC18E5E3A}" type="presParOf" srcId="{793BEE62-1A93-4E7F-85CD-4F679AD8EE04}" destId="{A2C619B2-3231-4741-88BB-5E1C4AD239EC}" srcOrd="8" destOrd="0" presId="urn:microsoft.com/office/officeart/2005/8/layout/list1"/>
    <dgm:cxn modelId="{39523EEB-EEEB-4A76-B47C-CC845DC87318}" type="presParOf" srcId="{A2C619B2-3231-4741-88BB-5E1C4AD239EC}" destId="{4D0E5583-4AF5-454A-9F24-71D726BA4967}" srcOrd="0" destOrd="0" presId="urn:microsoft.com/office/officeart/2005/8/layout/list1"/>
    <dgm:cxn modelId="{C1B5CEF6-6A7E-439C-8942-19FFA86D8EBD}" type="presParOf" srcId="{A2C619B2-3231-4741-88BB-5E1C4AD239EC}" destId="{5FFFE234-4272-4052-96E8-69C7085EB781}" srcOrd="1" destOrd="0" presId="urn:microsoft.com/office/officeart/2005/8/layout/list1"/>
    <dgm:cxn modelId="{7531E473-4995-43BB-877C-A680D23EE2CC}" type="presParOf" srcId="{793BEE62-1A93-4E7F-85CD-4F679AD8EE04}" destId="{722008B6-0235-454D-9917-81D12DAB5D33}" srcOrd="9" destOrd="0" presId="urn:microsoft.com/office/officeart/2005/8/layout/list1"/>
    <dgm:cxn modelId="{FE79CAA2-9BD7-4550-8D72-5322DD7F4238}" type="presParOf" srcId="{793BEE62-1A93-4E7F-85CD-4F679AD8EE04}" destId="{E75C6C31-CC24-48DC-8C89-0B1AC622CF1A}" srcOrd="10" destOrd="0" presId="urn:microsoft.com/office/officeart/2005/8/layout/list1"/>
    <dgm:cxn modelId="{1ED7F495-1C20-4D48-A26C-525F58D10AB0}" type="presParOf" srcId="{793BEE62-1A93-4E7F-85CD-4F679AD8EE04}" destId="{63518DE2-9210-4501-A5B0-1B251B46126F}" srcOrd="11" destOrd="0" presId="urn:microsoft.com/office/officeart/2005/8/layout/list1"/>
    <dgm:cxn modelId="{5E206AED-6C79-4CDD-9DF1-B22C95CB2EA4}" type="presParOf" srcId="{793BEE62-1A93-4E7F-85CD-4F679AD8EE04}" destId="{947BAEE2-C714-4DD3-AF90-963E452E0A86}" srcOrd="12" destOrd="0" presId="urn:microsoft.com/office/officeart/2005/8/layout/list1"/>
    <dgm:cxn modelId="{1DACCFD8-A22B-4364-A183-9A4062082F7A}" type="presParOf" srcId="{947BAEE2-C714-4DD3-AF90-963E452E0A86}" destId="{C91573CC-E4F5-407B-9D57-32D37B2E2D48}" srcOrd="0" destOrd="0" presId="urn:microsoft.com/office/officeart/2005/8/layout/list1"/>
    <dgm:cxn modelId="{C083CA72-5E81-4A36-BAC6-17C4A0DC483B}" type="presParOf" srcId="{947BAEE2-C714-4DD3-AF90-963E452E0A86}" destId="{F218A94F-0C53-4CCC-BA4B-53009E1A81B8}" srcOrd="1" destOrd="0" presId="urn:microsoft.com/office/officeart/2005/8/layout/list1"/>
    <dgm:cxn modelId="{C64DE2ED-893F-4E3E-8FB5-FD88F0A92075}" type="presParOf" srcId="{793BEE62-1A93-4E7F-85CD-4F679AD8EE04}" destId="{170877C1-93A1-474C-A3D3-A36CB11D483B}" srcOrd="13" destOrd="0" presId="urn:microsoft.com/office/officeart/2005/8/layout/list1"/>
    <dgm:cxn modelId="{0DE4F514-3AD0-44E7-A138-D681C0B8BE41}" type="presParOf" srcId="{793BEE62-1A93-4E7F-85CD-4F679AD8EE04}" destId="{35A4841A-10B8-42C1-8E69-8F5205F123E5}" srcOrd="14" destOrd="0" presId="urn:microsoft.com/office/officeart/2005/8/layout/list1"/>
    <dgm:cxn modelId="{2D1D142E-E15D-4509-84FF-5490484ED2CC}" type="presParOf" srcId="{793BEE62-1A93-4E7F-85CD-4F679AD8EE04}" destId="{E726780B-1076-4AB6-BF18-870A1CE1E2B9}" srcOrd="15" destOrd="0" presId="urn:microsoft.com/office/officeart/2005/8/layout/list1"/>
    <dgm:cxn modelId="{3F54233C-1D3A-4475-9272-B147ADE00C9C}" type="presParOf" srcId="{793BEE62-1A93-4E7F-85CD-4F679AD8EE04}" destId="{0474C029-DD4F-47EB-9AB2-A16D7DF8B9A4}" srcOrd="16" destOrd="0" presId="urn:microsoft.com/office/officeart/2005/8/layout/list1"/>
    <dgm:cxn modelId="{9A482373-D7BD-4139-9BA2-97CC1820127C}" type="presParOf" srcId="{0474C029-DD4F-47EB-9AB2-A16D7DF8B9A4}" destId="{B7C94B07-8693-4967-A794-610E8FBAEC40}" srcOrd="0" destOrd="0" presId="urn:microsoft.com/office/officeart/2005/8/layout/list1"/>
    <dgm:cxn modelId="{0CBDCA1D-615C-4704-80CC-075D645D00C8}" type="presParOf" srcId="{0474C029-DD4F-47EB-9AB2-A16D7DF8B9A4}" destId="{6339732F-F4BC-4846-9C81-678D6D57B42F}" srcOrd="1" destOrd="0" presId="urn:microsoft.com/office/officeart/2005/8/layout/list1"/>
    <dgm:cxn modelId="{E31D34E2-EA77-45CB-AC52-A27420C80BE1}" type="presParOf" srcId="{793BEE62-1A93-4E7F-85CD-4F679AD8EE04}" destId="{DACEAAA4-CBE3-44A1-A48E-9437E318E4E5}" srcOrd="17" destOrd="0" presId="urn:microsoft.com/office/officeart/2005/8/layout/list1"/>
    <dgm:cxn modelId="{810FDF25-0265-410C-8A06-A924490A53DA}" type="presParOf" srcId="{793BEE62-1A93-4E7F-85CD-4F679AD8EE04}" destId="{EE188DC8-ABAA-4D17-8EDC-624D08A8E4E0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FF88529-DF97-4675-8A4B-5754658BEF3A}" type="doc">
      <dgm:prSet loTypeId="urn:microsoft.com/office/officeart/2005/8/layout/hList6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8E117358-76E2-4B43-AFDD-5B838BD22C12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effectLst>
          <a:glow rad="63500">
            <a:schemeClr val="accent1">
              <a:satMod val="175000"/>
              <a:alpha val="40000"/>
            </a:schemeClr>
          </a:glow>
        </a:effectLst>
      </dgm:spPr>
      <dgm:t>
        <a:bodyPr/>
        <a:lstStyle/>
        <a:p>
          <a:endParaRPr lang="es-EC" sz="2400" dirty="0" smtClean="0">
            <a:solidFill>
              <a:schemeClr val="tx2">
                <a:lumMod val="75000"/>
              </a:schemeClr>
            </a:solidFill>
          </a:endParaRPr>
        </a:p>
        <a:p>
          <a:r>
            <a:rPr lang="es-EC" sz="2400" dirty="0" smtClean="0">
              <a:solidFill>
                <a:schemeClr val="tx2">
                  <a:lumMod val="75000"/>
                </a:schemeClr>
              </a:solidFill>
            </a:rPr>
            <a:t>Peritaje informático</a:t>
          </a:r>
          <a:endParaRPr lang="es-EC" sz="2400" dirty="0">
            <a:solidFill>
              <a:schemeClr val="tx2">
                <a:lumMod val="75000"/>
              </a:schemeClr>
            </a:solidFill>
          </a:endParaRPr>
        </a:p>
      </dgm:t>
    </dgm:pt>
    <dgm:pt modelId="{FC1B4E8B-ED4D-4641-988E-CAFCC3A40A80}" type="parTrans" cxnId="{AE0F84B1-32EA-4FE0-8A78-D6763509890D}">
      <dgm:prSet/>
      <dgm:spPr/>
      <dgm:t>
        <a:bodyPr/>
        <a:lstStyle/>
        <a:p>
          <a:endParaRPr lang="es-EC"/>
        </a:p>
      </dgm:t>
    </dgm:pt>
    <dgm:pt modelId="{D09C8785-1420-4048-82B2-36690A1D9B27}" type="sibTrans" cxnId="{AE0F84B1-32EA-4FE0-8A78-D6763509890D}">
      <dgm:prSet/>
      <dgm:spPr/>
      <dgm:t>
        <a:bodyPr/>
        <a:lstStyle/>
        <a:p>
          <a:endParaRPr lang="es-EC"/>
        </a:p>
      </dgm:t>
    </dgm:pt>
    <dgm:pt modelId="{4D3F2B52-597D-49BE-9CF2-A3D7196C2382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effectLst>
          <a:glow rad="63500">
            <a:schemeClr val="accent1">
              <a:satMod val="175000"/>
              <a:alpha val="40000"/>
            </a:schemeClr>
          </a:glow>
        </a:effectLst>
      </dgm:spPr>
      <dgm:t>
        <a:bodyPr/>
        <a:lstStyle/>
        <a:p>
          <a:endParaRPr lang="es-EC" sz="2400" dirty="0" smtClean="0">
            <a:solidFill>
              <a:schemeClr val="tx2">
                <a:lumMod val="75000"/>
              </a:schemeClr>
            </a:solidFill>
          </a:endParaRPr>
        </a:p>
        <a:p>
          <a:r>
            <a:rPr lang="es-EC" sz="2400" dirty="0" smtClean="0">
              <a:solidFill>
                <a:schemeClr val="tx2">
                  <a:lumMod val="75000"/>
                </a:schemeClr>
              </a:solidFill>
            </a:rPr>
            <a:t>Perito informático</a:t>
          </a:r>
          <a:endParaRPr lang="es-EC" sz="2400" dirty="0">
            <a:solidFill>
              <a:schemeClr val="tx2">
                <a:lumMod val="75000"/>
              </a:schemeClr>
            </a:solidFill>
          </a:endParaRPr>
        </a:p>
      </dgm:t>
    </dgm:pt>
    <dgm:pt modelId="{0F2D9B5F-F3C3-407A-B08D-1B302155667F}" type="parTrans" cxnId="{47536435-CD7D-499F-8CD1-6F93BBAAB8E9}">
      <dgm:prSet/>
      <dgm:spPr/>
      <dgm:t>
        <a:bodyPr/>
        <a:lstStyle/>
        <a:p>
          <a:endParaRPr lang="es-EC"/>
        </a:p>
      </dgm:t>
    </dgm:pt>
    <dgm:pt modelId="{D0CAD9E2-D168-48CF-93ED-D96EAEE17A15}" type="sibTrans" cxnId="{47536435-CD7D-499F-8CD1-6F93BBAAB8E9}">
      <dgm:prSet/>
      <dgm:spPr/>
      <dgm:t>
        <a:bodyPr/>
        <a:lstStyle/>
        <a:p>
          <a:endParaRPr lang="es-EC"/>
        </a:p>
      </dgm:t>
    </dgm:pt>
    <dgm:pt modelId="{643DAD02-1AD7-402F-8B57-11657516A968}">
      <dgm:prSet phldrT="[Texto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effectLst>
          <a:glow rad="63500">
            <a:schemeClr val="accent1">
              <a:satMod val="175000"/>
              <a:alpha val="40000"/>
            </a:schemeClr>
          </a:glow>
        </a:effectLst>
      </dgm:spPr>
      <dgm:t>
        <a:bodyPr/>
        <a:lstStyle/>
        <a:p>
          <a:r>
            <a:rPr lang="es-ES" sz="2000" dirty="0" smtClean="0"/>
            <a:t>Profesional con conocimientos técnicos en informática, preparado para aplicar procedimientos legales y técnicamente válidos a las evidencias digitales.</a:t>
          </a:r>
          <a:endParaRPr lang="es-EC" sz="2000" dirty="0"/>
        </a:p>
      </dgm:t>
    </dgm:pt>
    <dgm:pt modelId="{AA368C7E-1394-457F-A1BC-43F9306EBE46}" type="parTrans" cxnId="{C1DDA1DD-51E4-4262-96D5-92AEE1E82912}">
      <dgm:prSet/>
      <dgm:spPr/>
      <dgm:t>
        <a:bodyPr/>
        <a:lstStyle/>
        <a:p>
          <a:endParaRPr lang="es-EC"/>
        </a:p>
      </dgm:t>
    </dgm:pt>
    <dgm:pt modelId="{550D7D0C-725E-41D8-9D85-581ACF345034}" type="sibTrans" cxnId="{C1DDA1DD-51E4-4262-96D5-92AEE1E82912}">
      <dgm:prSet/>
      <dgm:spPr/>
      <dgm:t>
        <a:bodyPr/>
        <a:lstStyle/>
        <a:p>
          <a:endParaRPr lang="es-EC"/>
        </a:p>
      </dgm:t>
    </dgm:pt>
    <dgm:pt modelId="{E7D707A3-B142-4FC2-9A0A-DEA8E45DFDBC}">
      <dgm:prSet phldrT="[Texto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effectLst>
          <a:glow rad="63500">
            <a:schemeClr val="accent1">
              <a:satMod val="175000"/>
              <a:alpha val="40000"/>
            </a:schemeClr>
          </a:glow>
        </a:effectLst>
      </dgm:spPr>
      <dgm:t>
        <a:bodyPr/>
        <a:lstStyle/>
        <a:p>
          <a:r>
            <a:rPr lang="es-ES" sz="2000" dirty="0" smtClean="0"/>
            <a:t>Es el estudio o investigación con el fin de obtener evidencias digitales y usarlas en un proceso judicial o extrajudicial.</a:t>
          </a:r>
          <a:endParaRPr lang="es-EC" sz="2000" dirty="0"/>
        </a:p>
      </dgm:t>
    </dgm:pt>
    <dgm:pt modelId="{A3B7529F-0592-4C0D-A1D5-4E32692E304D}" type="sibTrans" cxnId="{718AF89A-096E-45BB-8EAD-E435C858DD1B}">
      <dgm:prSet/>
      <dgm:spPr/>
      <dgm:t>
        <a:bodyPr/>
        <a:lstStyle/>
        <a:p>
          <a:endParaRPr lang="es-EC"/>
        </a:p>
      </dgm:t>
    </dgm:pt>
    <dgm:pt modelId="{B51717E9-9949-498D-907E-D2A664644D60}" type="parTrans" cxnId="{718AF89A-096E-45BB-8EAD-E435C858DD1B}">
      <dgm:prSet/>
      <dgm:spPr/>
      <dgm:t>
        <a:bodyPr/>
        <a:lstStyle/>
        <a:p>
          <a:endParaRPr lang="es-EC"/>
        </a:p>
      </dgm:t>
    </dgm:pt>
    <dgm:pt modelId="{07399CD7-0BC3-4EB7-AFC7-A02547D942F6}" type="pres">
      <dgm:prSet presAssocID="{CFF88529-DF97-4675-8A4B-5754658BEF3A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1E63858-3567-4148-8358-492BBD15661B}" type="pres">
      <dgm:prSet presAssocID="{8E117358-76E2-4B43-AFDD-5B838BD22C12}" presName="node" presStyleLbl="node1" presStyleIdx="0" presStyleCnt="2" custScaleY="76687" custLinFactNeighborX="-1386" custLinFactNeighborY="544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33DD8ADB-ACAF-404E-A825-EB18E3C1734C}" type="pres">
      <dgm:prSet presAssocID="{D09C8785-1420-4048-82B2-36690A1D9B27}" presName="sibTrans" presStyleCnt="0"/>
      <dgm:spPr/>
    </dgm:pt>
    <dgm:pt modelId="{762E7C01-7C53-47D4-84CE-DA7EF9858F30}" type="pres">
      <dgm:prSet presAssocID="{4D3F2B52-597D-49BE-9CF2-A3D7196C2382}" presName="node" presStyleLbl="node1" presStyleIdx="1" presStyleCnt="2" custScaleY="77775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</dgm:ptLst>
  <dgm:cxnLst>
    <dgm:cxn modelId="{3856B20A-1318-4E17-9C70-C6C0124403DA}" type="presOf" srcId="{4D3F2B52-597D-49BE-9CF2-A3D7196C2382}" destId="{762E7C01-7C53-47D4-84CE-DA7EF9858F30}" srcOrd="0" destOrd="0" presId="urn:microsoft.com/office/officeart/2005/8/layout/hList6"/>
    <dgm:cxn modelId="{AE0F84B1-32EA-4FE0-8A78-D6763509890D}" srcId="{CFF88529-DF97-4675-8A4B-5754658BEF3A}" destId="{8E117358-76E2-4B43-AFDD-5B838BD22C12}" srcOrd="0" destOrd="0" parTransId="{FC1B4E8B-ED4D-4641-988E-CAFCC3A40A80}" sibTransId="{D09C8785-1420-4048-82B2-36690A1D9B27}"/>
    <dgm:cxn modelId="{F740950F-01F1-41AA-B4C2-BB3FF6F9702F}" type="presOf" srcId="{8E117358-76E2-4B43-AFDD-5B838BD22C12}" destId="{61E63858-3567-4148-8358-492BBD15661B}" srcOrd="0" destOrd="0" presId="urn:microsoft.com/office/officeart/2005/8/layout/hList6"/>
    <dgm:cxn modelId="{47536435-CD7D-499F-8CD1-6F93BBAAB8E9}" srcId="{CFF88529-DF97-4675-8A4B-5754658BEF3A}" destId="{4D3F2B52-597D-49BE-9CF2-A3D7196C2382}" srcOrd="1" destOrd="0" parTransId="{0F2D9B5F-F3C3-407A-B08D-1B302155667F}" sibTransId="{D0CAD9E2-D168-48CF-93ED-D96EAEE17A15}"/>
    <dgm:cxn modelId="{BA5EFDBF-45DC-4527-BD46-FAAF25F36866}" type="presOf" srcId="{643DAD02-1AD7-402F-8B57-11657516A968}" destId="{762E7C01-7C53-47D4-84CE-DA7EF9858F30}" srcOrd="0" destOrd="1" presId="urn:microsoft.com/office/officeart/2005/8/layout/hList6"/>
    <dgm:cxn modelId="{C1DDA1DD-51E4-4262-96D5-92AEE1E82912}" srcId="{4D3F2B52-597D-49BE-9CF2-A3D7196C2382}" destId="{643DAD02-1AD7-402F-8B57-11657516A968}" srcOrd="0" destOrd="0" parTransId="{AA368C7E-1394-457F-A1BC-43F9306EBE46}" sibTransId="{550D7D0C-725E-41D8-9D85-581ACF345034}"/>
    <dgm:cxn modelId="{718AF89A-096E-45BB-8EAD-E435C858DD1B}" srcId="{8E117358-76E2-4B43-AFDD-5B838BD22C12}" destId="{E7D707A3-B142-4FC2-9A0A-DEA8E45DFDBC}" srcOrd="0" destOrd="0" parTransId="{B51717E9-9949-498D-907E-D2A664644D60}" sibTransId="{A3B7529F-0592-4C0D-A1D5-4E32692E304D}"/>
    <dgm:cxn modelId="{721A5176-6538-4C17-A26A-23357B9EF29B}" type="presOf" srcId="{CFF88529-DF97-4675-8A4B-5754658BEF3A}" destId="{07399CD7-0BC3-4EB7-AFC7-A02547D942F6}" srcOrd="0" destOrd="0" presId="urn:microsoft.com/office/officeart/2005/8/layout/hList6"/>
    <dgm:cxn modelId="{6643E337-91ED-45A1-B89C-BC642B237F09}" type="presOf" srcId="{E7D707A3-B142-4FC2-9A0A-DEA8E45DFDBC}" destId="{61E63858-3567-4148-8358-492BBD15661B}" srcOrd="0" destOrd="1" presId="urn:microsoft.com/office/officeart/2005/8/layout/hList6"/>
    <dgm:cxn modelId="{906FC7DD-5204-451B-AD44-6588239F9813}" type="presParOf" srcId="{07399CD7-0BC3-4EB7-AFC7-A02547D942F6}" destId="{61E63858-3567-4148-8358-492BBD15661B}" srcOrd="0" destOrd="0" presId="urn:microsoft.com/office/officeart/2005/8/layout/hList6"/>
    <dgm:cxn modelId="{287E57FF-66F0-430A-ACDE-FB870759C946}" type="presParOf" srcId="{07399CD7-0BC3-4EB7-AFC7-A02547D942F6}" destId="{33DD8ADB-ACAF-404E-A825-EB18E3C1734C}" srcOrd="1" destOrd="0" presId="urn:microsoft.com/office/officeart/2005/8/layout/hList6"/>
    <dgm:cxn modelId="{62B045A4-2BE5-4027-91F4-CF0987C0E885}" type="presParOf" srcId="{07399CD7-0BC3-4EB7-AFC7-A02547D942F6}" destId="{762E7C01-7C53-47D4-84CE-DA7EF9858F30}" srcOrd="2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5BE74E7-F682-4627-A600-9C9B89D2862C}" type="doc">
      <dgm:prSet loTypeId="urn:microsoft.com/office/officeart/2005/8/layout/default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15EE84EA-51C4-4D17-8270-E53C27EE25BE}">
      <dgm:prSet phldrT="[Texto]" custT="1"/>
      <dgm:spPr>
        <a:solidFill>
          <a:srgbClr val="CFD8D9"/>
        </a:solidFill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sz="1800" b="0" i="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de tecnologías de información y electrónica</a:t>
          </a:r>
          <a:endParaRPr lang="es-EC" sz="1800" b="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68F7FD9A-D539-4C70-BB32-FBD5E6098197}" type="parTrans" cxnId="{A8C06564-9D36-493C-B504-3127069B2358}">
      <dgm:prSet/>
      <dgm:spPr/>
      <dgm:t>
        <a:bodyPr/>
        <a:lstStyle/>
        <a:p>
          <a:endParaRPr lang="es-EC"/>
        </a:p>
      </dgm:t>
    </dgm:pt>
    <dgm:pt modelId="{232A78BE-F74D-444F-9E8B-ADBFC4579F76}" type="sibTrans" cxnId="{A8C06564-9D36-493C-B504-3127069B2358}">
      <dgm:prSet/>
      <dgm:spPr/>
      <dgm:t>
        <a:bodyPr/>
        <a:lstStyle/>
        <a:p>
          <a:endParaRPr lang="es-EC"/>
        </a:p>
      </dgm:t>
    </dgm:pt>
    <dgm:pt modelId="{72BEB8F7-DAB2-4815-A5C9-B2E0337460F5}">
      <dgm:prSet phldrT="[Texto]"/>
      <dgm:spPr>
        <a:solidFill>
          <a:srgbClr val="DFD0E0"/>
        </a:solidFill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b="0" i="0" dirty="0" smtClean="0">
              <a:solidFill>
                <a:schemeClr val="tx1">
                  <a:lumMod val="75000"/>
                  <a:lumOff val="25000"/>
                </a:schemeClr>
              </a:solidFill>
            </a:rPr>
            <a:t>Fundamentos de bases de datos área de seguridad de la información</a:t>
          </a:r>
          <a:endParaRPr lang="es-EC" b="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06E491BF-6ADD-4992-BD37-D03FF9E1154E}" type="parTrans" cxnId="{B790E329-DFE3-46C8-BA6F-BD48581B2CE2}">
      <dgm:prSet/>
      <dgm:spPr/>
      <dgm:t>
        <a:bodyPr/>
        <a:lstStyle/>
        <a:p>
          <a:endParaRPr lang="es-EC"/>
        </a:p>
      </dgm:t>
    </dgm:pt>
    <dgm:pt modelId="{4E4D6EF3-49A5-4A66-9754-87C96F6E8A08}" type="sibTrans" cxnId="{B790E329-DFE3-46C8-BA6F-BD48581B2CE2}">
      <dgm:prSet/>
      <dgm:spPr/>
      <dgm:t>
        <a:bodyPr/>
        <a:lstStyle/>
        <a:p>
          <a:endParaRPr lang="es-EC"/>
        </a:p>
      </dgm:t>
    </dgm:pt>
    <dgm:pt modelId="{9B4470F8-0DA6-4C07-A114-283D26D110D2}">
      <dgm:prSet phldrT="[Texto]"/>
      <dgm:spPr>
        <a:solidFill>
          <a:srgbClr val="DFD0E0"/>
        </a:solidFill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b="0" i="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jurídica</a:t>
          </a:r>
          <a:endParaRPr lang="es-EC" b="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2F11E808-3608-43EE-927B-6D0DBDCD65FB}" type="parTrans" cxnId="{BC8976A7-3ED5-474D-A4B4-AC20AE48F0DE}">
      <dgm:prSet/>
      <dgm:spPr/>
      <dgm:t>
        <a:bodyPr/>
        <a:lstStyle/>
        <a:p>
          <a:endParaRPr lang="es-EC"/>
        </a:p>
      </dgm:t>
    </dgm:pt>
    <dgm:pt modelId="{F4BD7B8E-91AC-48F8-BDD1-24509467D1D7}" type="sibTrans" cxnId="{BC8976A7-3ED5-474D-A4B4-AC20AE48F0DE}">
      <dgm:prSet/>
      <dgm:spPr/>
      <dgm:t>
        <a:bodyPr/>
        <a:lstStyle/>
        <a:p>
          <a:endParaRPr lang="es-EC"/>
        </a:p>
      </dgm:t>
    </dgm:pt>
    <dgm:pt modelId="{D38B0E8C-3531-474E-969C-772C032DBA37}">
      <dgm:prSet phldrT="[Texto]"/>
      <dgm:spPr>
        <a:solidFill>
          <a:srgbClr val="EAD3CD"/>
        </a:solidFill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b="0" i="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de criminalística y ciencias forenses</a:t>
          </a:r>
          <a:endParaRPr lang="es-EC" b="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E121FF37-C016-4753-A357-BB089F53400F}" type="parTrans" cxnId="{A21F11BD-B4E3-4010-96E8-0AEF93F233CC}">
      <dgm:prSet/>
      <dgm:spPr/>
      <dgm:t>
        <a:bodyPr/>
        <a:lstStyle/>
        <a:p>
          <a:endParaRPr lang="es-EC"/>
        </a:p>
      </dgm:t>
    </dgm:pt>
    <dgm:pt modelId="{1C203889-2D61-4863-B21D-7EFF5143C85F}" type="sibTrans" cxnId="{A21F11BD-B4E3-4010-96E8-0AEF93F233CC}">
      <dgm:prSet/>
      <dgm:spPr/>
      <dgm:t>
        <a:bodyPr/>
        <a:lstStyle/>
        <a:p>
          <a:endParaRPr lang="es-EC"/>
        </a:p>
      </dgm:t>
    </dgm:pt>
    <dgm:pt modelId="{8D874CFF-98E6-4523-B267-75408CDFF81F}">
      <dgm:prSet phldrT="[Texto]"/>
      <dgm:spPr>
        <a:solidFill>
          <a:srgbClr val="D2DCE5"/>
        </a:solidFill>
        <a:effectLst>
          <a:outerShdw blurRad="63500" sx="102000" sy="102000" algn="ctr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s-ES" b="0" i="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de informática forense</a:t>
          </a:r>
          <a:endParaRPr lang="es-EC" b="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2D05CAD7-92F1-4DA6-8C32-3375C023BF49}" type="parTrans" cxnId="{76F1869E-5D4E-4524-AD76-0ACDB0BFA806}">
      <dgm:prSet/>
      <dgm:spPr/>
      <dgm:t>
        <a:bodyPr/>
        <a:lstStyle/>
        <a:p>
          <a:endParaRPr lang="es-EC"/>
        </a:p>
      </dgm:t>
    </dgm:pt>
    <dgm:pt modelId="{139BE9E4-1AFE-46CA-8FF5-29298D241370}" type="sibTrans" cxnId="{76F1869E-5D4E-4524-AD76-0ACDB0BFA806}">
      <dgm:prSet/>
      <dgm:spPr/>
      <dgm:t>
        <a:bodyPr/>
        <a:lstStyle/>
        <a:p>
          <a:endParaRPr lang="es-EC"/>
        </a:p>
      </dgm:t>
    </dgm:pt>
    <dgm:pt modelId="{1269F8B3-BA06-4289-9158-E3D7D408E18D}" type="pres">
      <dgm:prSet presAssocID="{45BE74E7-F682-4627-A600-9C9B89D2862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327A0A1-2637-4572-844A-6FCF028805C2}" type="pres">
      <dgm:prSet presAssocID="{15EE84EA-51C4-4D17-8270-E53C27EE25BE}" presName="node" presStyleLbl="node1" presStyleIdx="0" presStyleCnt="5" custScaleX="119350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FD8B59AA-1990-4857-BCB0-E2531EFBF5AA}" type="pres">
      <dgm:prSet presAssocID="{232A78BE-F74D-444F-9E8B-ADBFC4579F76}" presName="sibTrans" presStyleCnt="0"/>
      <dgm:spPr/>
    </dgm:pt>
    <dgm:pt modelId="{9494592E-7E82-474C-9991-C4C2C276332E}" type="pres">
      <dgm:prSet presAssocID="{72BEB8F7-DAB2-4815-A5C9-B2E0337460F5}" presName="node" presStyleLbl="node1" presStyleIdx="1" presStyleCnt="5" custScaleX="119349" custLinFactNeighborY="-163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9336D24C-036C-49D9-B702-2EA1DE49A8A2}" type="pres">
      <dgm:prSet presAssocID="{4E4D6EF3-49A5-4A66-9754-87C96F6E8A08}" presName="sibTrans" presStyleCnt="0"/>
      <dgm:spPr/>
    </dgm:pt>
    <dgm:pt modelId="{F30F5458-E2A8-42AC-AC15-B62FC141FDAA}" type="pres">
      <dgm:prSet presAssocID="{9B4470F8-0DA6-4C07-A114-283D26D110D2}" presName="node" presStyleLbl="node1" presStyleIdx="2" presStyleCnt="5" custScaleX="119349" custLinFactNeighborX="287" custLinFactNeighborY="1912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D56D7516-A0A4-48EF-A8A6-DA0671292868}" type="pres">
      <dgm:prSet presAssocID="{F4BD7B8E-91AC-48F8-BDD1-24509467D1D7}" presName="sibTrans" presStyleCnt="0"/>
      <dgm:spPr/>
    </dgm:pt>
    <dgm:pt modelId="{559795EC-C87A-4432-89D9-90000565B48E}" type="pres">
      <dgm:prSet presAssocID="{D38B0E8C-3531-474E-969C-772C032DBA37}" presName="node" presStyleLbl="node1" presStyleIdx="3" presStyleCnt="5" custScaleX="119349" custLinFactNeighborX="2183" custLinFactNeighborY="1409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C44AEEB8-5138-4A9A-BE1D-0EA98AAC867C}" type="pres">
      <dgm:prSet presAssocID="{1C203889-2D61-4863-B21D-7EFF5143C85F}" presName="sibTrans" presStyleCnt="0"/>
      <dgm:spPr/>
    </dgm:pt>
    <dgm:pt modelId="{4CDEC844-9346-49AE-B1B5-DF9685694EB4}" type="pres">
      <dgm:prSet presAssocID="{8D874CFF-98E6-4523-B267-75408CDFF81F}" presName="node" presStyleLbl="node1" presStyleIdx="4" presStyleCnt="5" custScaleX="119349">
        <dgm:presLayoutVars>
          <dgm:bulletEnabled val="1"/>
        </dgm:presLayoutVars>
      </dgm:prSet>
      <dgm:spPr>
        <a:prstGeom prst="round1Rect">
          <a:avLst/>
        </a:prstGeom>
      </dgm:spPr>
      <dgm:t>
        <a:bodyPr/>
        <a:lstStyle/>
        <a:p>
          <a:endParaRPr lang="es-EC"/>
        </a:p>
      </dgm:t>
    </dgm:pt>
  </dgm:ptLst>
  <dgm:cxnLst>
    <dgm:cxn modelId="{848D8B28-02EB-4892-8575-49B7E5EFB491}" type="presOf" srcId="{15EE84EA-51C4-4D17-8270-E53C27EE25BE}" destId="{A327A0A1-2637-4572-844A-6FCF028805C2}" srcOrd="0" destOrd="0" presId="urn:microsoft.com/office/officeart/2005/8/layout/default#1"/>
    <dgm:cxn modelId="{76F1869E-5D4E-4524-AD76-0ACDB0BFA806}" srcId="{45BE74E7-F682-4627-A600-9C9B89D2862C}" destId="{8D874CFF-98E6-4523-B267-75408CDFF81F}" srcOrd="4" destOrd="0" parTransId="{2D05CAD7-92F1-4DA6-8C32-3375C023BF49}" sibTransId="{139BE9E4-1AFE-46CA-8FF5-29298D241370}"/>
    <dgm:cxn modelId="{2BB4AEB3-CBD7-49EA-86DC-78A95F4493C1}" type="presOf" srcId="{9B4470F8-0DA6-4C07-A114-283D26D110D2}" destId="{F30F5458-E2A8-42AC-AC15-B62FC141FDAA}" srcOrd="0" destOrd="0" presId="urn:microsoft.com/office/officeart/2005/8/layout/default#1"/>
    <dgm:cxn modelId="{B790E329-DFE3-46C8-BA6F-BD48581B2CE2}" srcId="{45BE74E7-F682-4627-A600-9C9B89D2862C}" destId="{72BEB8F7-DAB2-4815-A5C9-B2E0337460F5}" srcOrd="1" destOrd="0" parTransId="{06E491BF-6ADD-4992-BD37-D03FF9E1154E}" sibTransId="{4E4D6EF3-49A5-4A66-9754-87C96F6E8A08}"/>
    <dgm:cxn modelId="{BDBA9918-9B07-48D5-A42F-C96B2DF06744}" type="presOf" srcId="{45BE74E7-F682-4627-A600-9C9B89D2862C}" destId="{1269F8B3-BA06-4289-9158-E3D7D408E18D}" srcOrd="0" destOrd="0" presId="urn:microsoft.com/office/officeart/2005/8/layout/default#1"/>
    <dgm:cxn modelId="{A21F11BD-B4E3-4010-96E8-0AEF93F233CC}" srcId="{45BE74E7-F682-4627-A600-9C9B89D2862C}" destId="{D38B0E8C-3531-474E-969C-772C032DBA37}" srcOrd="3" destOrd="0" parTransId="{E121FF37-C016-4753-A357-BB089F53400F}" sibTransId="{1C203889-2D61-4863-B21D-7EFF5143C85F}"/>
    <dgm:cxn modelId="{FEDAF12B-3959-4005-9504-96FD12AEB07C}" type="presOf" srcId="{8D874CFF-98E6-4523-B267-75408CDFF81F}" destId="{4CDEC844-9346-49AE-B1B5-DF9685694EB4}" srcOrd="0" destOrd="0" presId="urn:microsoft.com/office/officeart/2005/8/layout/default#1"/>
    <dgm:cxn modelId="{AD2B9311-25EE-4A6A-AE4D-7A5277AC4582}" type="presOf" srcId="{72BEB8F7-DAB2-4815-A5C9-B2E0337460F5}" destId="{9494592E-7E82-474C-9991-C4C2C276332E}" srcOrd="0" destOrd="0" presId="urn:microsoft.com/office/officeart/2005/8/layout/default#1"/>
    <dgm:cxn modelId="{A8C06564-9D36-493C-B504-3127069B2358}" srcId="{45BE74E7-F682-4627-A600-9C9B89D2862C}" destId="{15EE84EA-51C4-4D17-8270-E53C27EE25BE}" srcOrd="0" destOrd="0" parTransId="{68F7FD9A-D539-4C70-BB32-FBD5E6098197}" sibTransId="{232A78BE-F74D-444F-9E8B-ADBFC4579F76}"/>
    <dgm:cxn modelId="{AC6E90BC-17A5-4117-83A2-D1EFDAD8A3EE}" type="presOf" srcId="{D38B0E8C-3531-474E-969C-772C032DBA37}" destId="{559795EC-C87A-4432-89D9-90000565B48E}" srcOrd="0" destOrd="0" presId="urn:microsoft.com/office/officeart/2005/8/layout/default#1"/>
    <dgm:cxn modelId="{BC8976A7-3ED5-474D-A4B4-AC20AE48F0DE}" srcId="{45BE74E7-F682-4627-A600-9C9B89D2862C}" destId="{9B4470F8-0DA6-4C07-A114-283D26D110D2}" srcOrd="2" destOrd="0" parTransId="{2F11E808-3608-43EE-927B-6D0DBDCD65FB}" sibTransId="{F4BD7B8E-91AC-48F8-BDD1-24509467D1D7}"/>
    <dgm:cxn modelId="{A8B01EA7-1B5D-4F8A-901F-A2B698F3A9B3}" type="presParOf" srcId="{1269F8B3-BA06-4289-9158-E3D7D408E18D}" destId="{A327A0A1-2637-4572-844A-6FCF028805C2}" srcOrd="0" destOrd="0" presId="urn:microsoft.com/office/officeart/2005/8/layout/default#1"/>
    <dgm:cxn modelId="{EC270591-895D-4421-9E61-072F90B2A3A7}" type="presParOf" srcId="{1269F8B3-BA06-4289-9158-E3D7D408E18D}" destId="{FD8B59AA-1990-4857-BCB0-E2531EFBF5AA}" srcOrd="1" destOrd="0" presId="urn:microsoft.com/office/officeart/2005/8/layout/default#1"/>
    <dgm:cxn modelId="{BCA5C50C-75AC-4DA4-A915-AFF10F0D16F0}" type="presParOf" srcId="{1269F8B3-BA06-4289-9158-E3D7D408E18D}" destId="{9494592E-7E82-474C-9991-C4C2C276332E}" srcOrd="2" destOrd="0" presId="urn:microsoft.com/office/officeart/2005/8/layout/default#1"/>
    <dgm:cxn modelId="{DF6D2841-55F7-41EC-B4CB-E2282AD4C811}" type="presParOf" srcId="{1269F8B3-BA06-4289-9158-E3D7D408E18D}" destId="{9336D24C-036C-49D9-B702-2EA1DE49A8A2}" srcOrd="3" destOrd="0" presId="urn:microsoft.com/office/officeart/2005/8/layout/default#1"/>
    <dgm:cxn modelId="{89C0AFFE-048C-4F4E-81FB-26C45A416123}" type="presParOf" srcId="{1269F8B3-BA06-4289-9158-E3D7D408E18D}" destId="{F30F5458-E2A8-42AC-AC15-B62FC141FDAA}" srcOrd="4" destOrd="0" presId="urn:microsoft.com/office/officeart/2005/8/layout/default#1"/>
    <dgm:cxn modelId="{61F54966-F710-4039-AC9E-BAB00D294FA4}" type="presParOf" srcId="{1269F8B3-BA06-4289-9158-E3D7D408E18D}" destId="{D56D7516-A0A4-48EF-A8A6-DA0671292868}" srcOrd="5" destOrd="0" presId="urn:microsoft.com/office/officeart/2005/8/layout/default#1"/>
    <dgm:cxn modelId="{D1F90D63-0F0D-4A91-8361-EB9BFBBAA344}" type="presParOf" srcId="{1269F8B3-BA06-4289-9158-E3D7D408E18D}" destId="{559795EC-C87A-4432-89D9-90000565B48E}" srcOrd="6" destOrd="0" presId="urn:microsoft.com/office/officeart/2005/8/layout/default#1"/>
    <dgm:cxn modelId="{9606F393-F9E9-460B-B271-DB0D23F8D7F3}" type="presParOf" srcId="{1269F8B3-BA06-4289-9158-E3D7D408E18D}" destId="{C44AEEB8-5138-4A9A-BE1D-0EA98AAC867C}" srcOrd="7" destOrd="0" presId="urn:microsoft.com/office/officeart/2005/8/layout/default#1"/>
    <dgm:cxn modelId="{D32A6023-F04A-4DA2-868F-91F0F99D25DD}" type="presParOf" srcId="{1269F8B3-BA06-4289-9158-E3D7D408E18D}" destId="{4CDEC844-9346-49AE-B1B5-DF9685694EB4}" srcOrd="8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78CE31C-8DA9-4A14-867A-F0B03C658D9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5CAF028-BF3F-4957-85FE-8A8770876C78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FD8D9"/>
        </a:solidFill>
      </dgm:spPr>
      <dgm:t>
        <a:bodyPr/>
        <a:lstStyle/>
        <a:p>
          <a:r>
            <a:rPr lang="es-ES" sz="1600" dirty="0" smtClean="0">
              <a:solidFill>
                <a:schemeClr val="tx1">
                  <a:lumMod val="75000"/>
                  <a:lumOff val="25000"/>
                </a:schemeClr>
              </a:solidFill>
            </a:rPr>
            <a:t>Preservar la evidencia.</a:t>
          </a:r>
          <a:endParaRPr lang="es-EC" sz="160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E0769DBD-E493-45C3-9F01-D681CFFE5DCC}" type="parTrans" cxnId="{6372CDB3-5CA7-4F5E-988F-F29B74B59EBC}">
      <dgm:prSet/>
      <dgm:spPr/>
      <dgm:t>
        <a:bodyPr/>
        <a:lstStyle/>
        <a:p>
          <a:endParaRPr lang="es-EC"/>
        </a:p>
      </dgm:t>
    </dgm:pt>
    <dgm:pt modelId="{CF3F5EE9-1DBF-4BD1-96AA-B370A06CB02B}" type="sibTrans" cxnId="{6372CDB3-5CA7-4F5E-988F-F29B74B59EBC}">
      <dgm:prSet/>
      <dgm:spPr/>
      <dgm:t>
        <a:bodyPr/>
        <a:lstStyle/>
        <a:p>
          <a:endParaRPr lang="es-EC"/>
        </a:p>
      </dgm:t>
    </dgm:pt>
    <dgm:pt modelId="{C4FC46A3-1C9E-4085-A9C7-181475520A0B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FD8D9"/>
        </a:solidFill>
      </dgm:spPr>
      <dgm:t>
        <a:bodyPr/>
        <a:lstStyle/>
        <a:p>
          <a:r>
            <a:rPr lang="es-ES" sz="1600" dirty="0" smtClean="0">
              <a:solidFill>
                <a:schemeClr val="tx1">
                  <a:lumMod val="75000"/>
                  <a:lumOff val="25000"/>
                </a:schemeClr>
              </a:solidFill>
            </a:rPr>
            <a:t>Identificación y recolección de evidencias digitales. </a:t>
          </a:r>
          <a:endParaRPr lang="es-EC" sz="160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DA5BFFDE-9EB0-4517-B2C4-FDB9458DE97A}" type="parTrans" cxnId="{DB6425F7-D0E1-479F-A1C0-4E5F0057FD14}">
      <dgm:prSet/>
      <dgm:spPr/>
      <dgm:t>
        <a:bodyPr/>
        <a:lstStyle/>
        <a:p>
          <a:endParaRPr lang="es-EC"/>
        </a:p>
      </dgm:t>
    </dgm:pt>
    <dgm:pt modelId="{E1F871E0-8673-4E2B-ABF5-5C529E893901}" type="sibTrans" cxnId="{DB6425F7-D0E1-479F-A1C0-4E5F0057FD14}">
      <dgm:prSet/>
      <dgm:spPr/>
      <dgm:t>
        <a:bodyPr/>
        <a:lstStyle/>
        <a:p>
          <a:endParaRPr lang="es-EC"/>
        </a:p>
      </dgm:t>
    </dgm:pt>
    <dgm:pt modelId="{9974915E-84C0-4C8B-8F2E-746777F3CCDA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FD8D9"/>
        </a:solidFill>
      </dgm:spPr>
      <dgm:t>
        <a:bodyPr/>
        <a:lstStyle/>
        <a:p>
          <a:r>
            <a:rPr lang="es-ES" sz="1600" dirty="0" smtClean="0">
              <a:solidFill>
                <a:schemeClr val="tx1">
                  <a:lumMod val="75000"/>
                  <a:lumOff val="25000"/>
                </a:schemeClr>
              </a:solidFill>
            </a:rPr>
            <a:t>Recuperación y análisis  de datos. </a:t>
          </a:r>
          <a:endParaRPr lang="es-EC" sz="160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AA53903C-0256-4C21-A653-F13169A3C8AC}" type="parTrans" cxnId="{02F529B4-EC4C-41A9-A998-7702C3651AEF}">
      <dgm:prSet/>
      <dgm:spPr/>
      <dgm:t>
        <a:bodyPr/>
        <a:lstStyle/>
        <a:p>
          <a:endParaRPr lang="es-EC"/>
        </a:p>
      </dgm:t>
    </dgm:pt>
    <dgm:pt modelId="{4A9991BB-F116-46A8-82C8-8E5A81716AD5}" type="sibTrans" cxnId="{02F529B4-EC4C-41A9-A998-7702C3651AEF}">
      <dgm:prSet/>
      <dgm:spPr/>
      <dgm:t>
        <a:bodyPr/>
        <a:lstStyle/>
        <a:p>
          <a:endParaRPr lang="es-EC"/>
        </a:p>
      </dgm:t>
    </dgm:pt>
    <dgm:pt modelId="{B404597A-39B9-4FD2-832C-E491771C4F74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FD8D9"/>
        </a:solidFill>
      </dgm:spPr>
      <dgm:t>
        <a:bodyPr/>
        <a:lstStyle/>
        <a:p>
          <a:r>
            <a:rPr lang="es-ES" sz="1600" dirty="0" smtClean="0">
              <a:solidFill>
                <a:schemeClr val="tx1">
                  <a:lumMod val="75000"/>
                  <a:lumOff val="25000"/>
                </a:schemeClr>
              </a:solidFill>
            </a:rPr>
            <a:t>Presentación de evidencia de una manera clara y entendible.</a:t>
          </a:r>
          <a:endParaRPr lang="es-EC" sz="160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6319001B-A498-4AB4-B081-34A173E7D656}" type="parTrans" cxnId="{7609727C-54D8-4A61-A6AC-4B913E143367}">
      <dgm:prSet/>
      <dgm:spPr/>
      <dgm:t>
        <a:bodyPr/>
        <a:lstStyle/>
        <a:p>
          <a:endParaRPr lang="es-EC"/>
        </a:p>
      </dgm:t>
    </dgm:pt>
    <dgm:pt modelId="{D6151A53-EB14-47CC-B7AB-B9204FAE61FA}" type="sibTrans" cxnId="{7609727C-54D8-4A61-A6AC-4B913E143367}">
      <dgm:prSet/>
      <dgm:spPr/>
      <dgm:t>
        <a:bodyPr/>
        <a:lstStyle/>
        <a:p>
          <a:endParaRPr lang="es-EC"/>
        </a:p>
      </dgm:t>
    </dgm:pt>
    <dgm:pt modelId="{7F60CE3D-E9B5-4FCF-B7D7-C91483BB3459}">
      <dgm:prSet phldrT="[Texto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>
        <a:solidFill>
          <a:srgbClr val="CFD8D9"/>
        </a:solidFill>
      </dgm:spPr>
      <dgm:t>
        <a:bodyPr/>
        <a:lstStyle/>
        <a:p>
          <a:r>
            <a:rPr lang="es-ES" sz="1600" dirty="0" smtClean="0">
              <a:solidFill>
                <a:schemeClr val="tx1">
                  <a:lumMod val="75000"/>
                  <a:lumOff val="25000"/>
                </a:schemeClr>
              </a:solidFill>
            </a:rPr>
            <a:t>Agente auxiliar del juez en aclaración de conceptos para que se pueda dictar sentencia.</a:t>
          </a:r>
          <a:endParaRPr lang="es-EC" sz="1600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80E23402-036A-4993-AD4B-29C2366493FB}" type="parTrans" cxnId="{8315AF32-51A9-4829-82DD-BFE142CD35D5}">
      <dgm:prSet/>
      <dgm:spPr/>
      <dgm:t>
        <a:bodyPr/>
        <a:lstStyle/>
        <a:p>
          <a:endParaRPr lang="es-EC"/>
        </a:p>
      </dgm:t>
    </dgm:pt>
    <dgm:pt modelId="{1917D1D2-DB32-4285-868C-7A181EAD81EB}" type="sibTrans" cxnId="{8315AF32-51A9-4829-82DD-BFE142CD35D5}">
      <dgm:prSet/>
      <dgm:spPr/>
      <dgm:t>
        <a:bodyPr/>
        <a:lstStyle/>
        <a:p>
          <a:endParaRPr lang="es-EC"/>
        </a:p>
      </dgm:t>
    </dgm:pt>
    <dgm:pt modelId="{7CC34785-7B30-4198-ACE5-D0D4B73FAD8A}" type="pres">
      <dgm:prSet presAssocID="{E78CE31C-8DA9-4A14-867A-F0B03C658D9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FB95936-BE24-451D-B401-5D3E7EE601E4}" type="pres">
      <dgm:prSet presAssocID="{E5CAF028-BF3F-4957-85FE-8A8770876C78}" presName="parentLin" presStyleCnt="0"/>
      <dgm:spPr/>
      <dgm:t>
        <a:bodyPr/>
        <a:lstStyle/>
        <a:p>
          <a:endParaRPr lang="es-EC"/>
        </a:p>
      </dgm:t>
    </dgm:pt>
    <dgm:pt modelId="{9FDB412C-F909-4B08-92C2-218F8F0F2D58}" type="pres">
      <dgm:prSet presAssocID="{E5CAF028-BF3F-4957-85FE-8A8770876C78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A579C9F0-BE01-47C4-9DEF-F9FF8A34BA31}" type="pres">
      <dgm:prSet presAssocID="{E5CAF028-BF3F-4957-85FE-8A8770876C78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633371-3BFB-4016-874C-41BD283D3F45}" type="pres">
      <dgm:prSet presAssocID="{E5CAF028-BF3F-4957-85FE-8A8770876C78}" presName="negativeSpace" presStyleCnt="0"/>
      <dgm:spPr/>
      <dgm:t>
        <a:bodyPr/>
        <a:lstStyle/>
        <a:p>
          <a:endParaRPr lang="es-EC"/>
        </a:p>
      </dgm:t>
    </dgm:pt>
    <dgm:pt modelId="{C2C03E7C-D848-456D-BB5A-D4FACD15E814}" type="pres">
      <dgm:prSet presAssocID="{E5CAF028-BF3F-4957-85FE-8A8770876C78}" presName="childText" presStyleLbl="conFgAcc1" presStyleIdx="0" presStyleCnt="5" custLinFactNeighborY="-1041">
        <dgm:presLayoutVars>
          <dgm:bulletEnabled val="1"/>
        </dgm:presLayoutVars>
      </dgm:prSet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879493D6-FC2F-4DC2-9CB3-1C6D5037449F}" type="pres">
      <dgm:prSet presAssocID="{CF3F5EE9-1DBF-4BD1-96AA-B370A06CB02B}" presName="spaceBetweenRectangles" presStyleCnt="0"/>
      <dgm:spPr/>
      <dgm:t>
        <a:bodyPr/>
        <a:lstStyle/>
        <a:p>
          <a:endParaRPr lang="es-EC"/>
        </a:p>
      </dgm:t>
    </dgm:pt>
    <dgm:pt modelId="{E5DBEDCD-4AAC-4CD0-A119-9C9F3B261A56}" type="pres">
      <dgm:prSet presAssocID="{C4FC46A3-1C9E-4085-A9C7-181475520A0B}" presName="parentLin" presStyleCnt="0"/>
      <dgm:spPr/>
      <dgm:t>
        <a:bodyPr/>
        <a:lstStyle/>
        <a:p>
          <a:endParaRPr lang="es-EC"/>
        </a:p>
      </dgm:t>
    </dgm:pt>
    <dgm:pt modelId="{5D64B621-E8FD-4CD2-A342-2B4DA3E452D0}" type="pres">
      <dgm:prSet presAssocID="{C4FC46A3-1C9E-4085-A9C7-181475520A0B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15690BB5-9E33-4B60-B5F7-F3273B5E09F9}" type="pres">
      <dgm:prSet presAssocID="{C4FC46A3-1C9E-4085-A9C7-181475520A0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29CFD7-1737-4B36-9514-5B994FC3E3A0}" type="pres">
      <dgm:prSet presAssocID="{C4FC46A3-1C9E-4085-A9C7-181475520A0B}" presName="negativeSpace" presStyleCnt="0"/>
      <dgm:spPr/>
      <dgm:t>
        <a:bodyPr/>
        <a:lstStyle/>
        <a:p>
          <a:endParaRPr lang="es-EC"/>
        </a:p>
      </dgm:t>
    </dgm:pt>
    <dgm:pt modelId="{F732867C-870E-45E7-9FE3-2D29A28AFD8C}" type="pres">
      <dgm:prSet presAssocID="{C4FC46A3-1C9E-4085-A9C7-181475520A0B}" presName="childText" presStyleLbl="conFgAcc1" presStyleIdx="1" presStyleCnt="5">
        <dgm:presLayoutVars>
          <dgm:bulletEnabled val="1"/>
        </dgm:presLayoutVars>
      </dgm:prSet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40A9DC7C-C145-41B7-86F2-B1666280F0EF}" type="pres">
      <dgm:prSet presAssocID="{E1F871E0-8673-4E2B-ABF5-5C529E893901}" presName="spaceBetweenRectangles" presStyleCnt="0"/>
      <dgm:spPr/>
      <dgm:t>
        <a:bodyPr/>
        <a:lstStyle/>
        <a:p>
          <a:endParaRPr lang="es-EC"/>
        </a:p>
      </dgm:t>
    </dgm:pt>
    <dgm:pt modelId="{06426529-6A6A-4979-AE9F-06522A0DEB2D}" type="pres">
      <dgm:prSet presAssocID="{9974915E-84C0-4C8B-8F2E-746777F3CCDA}" presName="parentLin" presStyleCnt="0"/>
      <dgm:spPr/>
      <dgm:t>
        <a:bodyPr/>
        <a:lstStyle/>
        <a:p>
          <a:endParaRPr lang="es-EC"/>
        </a:p>
      </dgm:t>
    </dgm:pt>
    <dgm:pt modelId="{6392830F-58B5-4CCE-B3AD-8A5E41C26E86}" type="pres">
      <dgm:prSet presAssocID="{9974915E-84C0-4C8B-8F2E-746777F3CCDA}" presName="parentLeftMargin" presStyleLbl="node1" presStyleIdx="1" presStyleCnt="5"/>
      <dgm:spPr/>
      <dgm:t>
        <a:bodyPr/>
        <a:lstStyle/>
        <a:p>
          <a:endParaRPr lang="es-EC"/>
        </a:p>
      </dgm:t>
    </dgm:pt>
    <dgm:pt modelId="{3DFB0D3B-1081-4AC3-8740-4A23F75854F8}" type="pres">
      <dgm:prSet presAssocID="{9974915E-84C0-4C8B-8F2E-746777F3CCDA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713C28-8FEB-4A41-A822-2A8D60456688}" type="pres">
      <dgm:prSet presAssocID="{9974915E-84C0-4C8B-8F2E-746777F3CCDA}" presName="negativeSpace" presStyleCnt="0"/>
      <dgm:spPr/>
      <dgm:t>
        <a:bodyPr/>
        <a:lstStyle/>
        <a:p>
          <a:endParaRPr lang="es-EC"/>
        </a:p>
      </dgm:t>
    </dgm:pt>
    <dgm:pt modelId="{1F41A1B7-17D0-4914-A1F2-B5B3550D754C}" type="pres">
      <dgm:prSet presAssocID="{9974915E-84C0-4C8B-8F2E-746777F3CCDA}" presName="childText" presStyleLbl="conFgAcc1" presStyleIdx="2" presStyleCnt="5">
        <dgm:presLayoutVars>
          <dgm:bulletEnabled val="1"/>
        </dgm:presLayoutVars>
      </dgm:prSet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01A352C0-9062-49C7-91AA-20E258882607}" type="pres">
      <dgm:prSet presAssocID="{4A9991BB-F116-46A8-82C8-8E5A81716AD5}" presName="spaceBetweenRectangles" presStyleCnt="0"/>
      <dgm:spPr/>
      <dgm:t>
        <a:bodyPr/>
        <a:lstStyle/>
        <a:p>
          <a:endParaRPr lang="es-EC"/>
        </a:p>
      </dgm:t>
    </dgm:pt>
    <dgm:pt modelId="{FCF994B9-B989-4C0D-BCCB-1C089A7A0D06}" type="pres">
      <dgm:prSet presAssocID="{B404597A-39B9-4FD2-832C-E491771C4F74}" presName="parentLin" presStyleCnt="0"/>
      <dgm:spPr/>
      <dgm:t>
        <a:bodyPr/>
        <a:lstStyle/>
        <a:p>
          <a:endParaRPr lang="es-EC"/>
        </a:p>
      </dgm:t>
    </dgm:pt>
    <dgm:pt modelId="{ED581756-49FE-44DD-98A6-18E1B27FCB46}" type="pres">
      <dgm:prSet presAssocID="{B404597A-39B9-4FD2-832C-E491771C4F74}" presName="parentLeftMargin" presStyleLbl="node1" presStyleIdx="2" presStyleCnt="5"/>
      <dgm:spPr/>
      <dgm:t>
        <a:bodyPr/>
        <a:lstStyle/>
        <a:p>
          <a:endParaRPr lang="es-EC"/>
        </a:p>
      </dgm:t>
    </dgm:pt>
    <dgm:pt modelId="{7830C7A7-2B2C-44EE-ADF6-984F4B849BC1}" type="pres">
      <dgm:prSet presAssocID="{B404597A-39B9-4FD2-832C-E491771C4F74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BBD6D83-CF3A-4E0F-A886-85B53AAACAB0}" type="pres">
      <dgm:prSet presAssocID="{B404597A-39B9-4FD2-832C-E491771C4F74}" presName="negativeSpace" presStyleCnt="0"/>
      <dgm:spPr/>
      <dgm:t>
        <a:bodyPr/>
        <a:lstStyle/>
        <a:p>
          <a:endParaRPr lang="es-EC"/>
        </a:p>
      </dgm:t>
    </dgm:pt>
    <dgm:pt modelId="{5A51F10B-9EF4-47BC-80E3-2BC860B46AA4}" type="pres">
      <dgm:prSet presAssocID="{B404597A-39B9-4FD2-832C-E491771C4F74}" presName="childText" presStyleLbl="conFgAcc1" presStyleIdx="3" presStyleCnt="5">
        <dgm:presLayoutVars>
          <dgm:bulletEnabled val="1"/>
        </dgm:presLayoutVars>
      </dgm:prSet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2EB379A7-1F1A-49E4-8F11-3328AD40E0E1}" type="pres">
      <dgm:prSet presAssocID="{D6151A53-EB14-47CC-B7AB-B9204FAE61FA}" presName="spaceBetweenRectangles" presStyleCnt="0"/>
      <dgm:spPr/>
      <dgm:t>
        <a:bodyPr/>
        <a:lstStyle/>
        <a:p>
          <a:endParaRPr lang="es-EC"/>
        </a:p>
      </dgm:t>
    </dgm:pt>
    <dgm:pt modelId="{8CF1F8E1-0D25-44F4-A576-1D20CD42EBF2}" type="pres">
      <dgm:prSet presAssocID="{7F60CE3D-E9B5-4FCF-B7D7-C91483BB3459}" presName="parentLin" presStyleCnt="0"/>
      <dgm:spPr/>
      <dgm:t>
        <a:bodyPr/>
        <a:lstStyle/>
        <a:p>
          <a:endParaRPr lang="es-EC"/>
        </a:p>
      </dgm:t>
    </dgm:pt>
    <dgm:pt modelId="{193BC841-95E5-4971-9866-897A0272EB20}" type="pres">
      <dgm:prSet presAssocID="{7F60CE3D-E9B5-4FCF-B7D7-C91483BB3459}" presName="parentLeftMargin" presStyleLbl="node1" presStyleIdx="3" presStyleCnt="5"/>
      <dgm:spPr/>
      <dgm:t>
        <a:bodyPr/>
        <a:lstStyle/>
        <a:p>
          <a:endParaRPr lang="es-EC"/>
        </a:p>
      </dgm:t>
    </dgm:pt>
    <dgm:pt modelId="{6AEC4E02-59CF-41CE-B574-F3634A30B8E8}" type="pres">
      <dgm:prSet presAssocID="{7F60CE3D-E9B5-4FCF-B7D7-C91483BB3459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170ED3-8209-45E0-A829-C5BFF6A2B230}" type="pres">
      <dgm:prSet presAssocID="{7F60CE3D-E9B5-4FCF-B7D7-C91483BB3459}" presName="negativeSpace" presStyleCnt="0"/>
      <dgm:spPr/>
      <dgm:t>
        <a:bodyPr/>
        <a:lstStyle/>
        <a:p>
          <a:endParaRPr lang="es-EC"/>
        </a:p>
      </dgm:t>
    </dgm:pt>
    <dgm:pt modelId="{8CDD4243-A403-42B5-B3AD-8BCBC23E1E4B}" type="pres">
      <dgm:prSet presAssocID="{7F60CE3D-E9B5-4FCF-B7D7-C91483BB3459}" presName="childText" presStyleLbl="conFgAcc1" presStyleIdx="4" presStyleCnt="5">
        <dgm:presLayoutVars>
          <dgm:bulletEnabled val="1"/>
        </dgm:presLayoutVars>
      </dgm:prSet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</dgm:ptLst>
  <dgm:cxnLst>
    <dgm:cxn modelId="{E333DD64-4D89-467D-A65E-896D152BE384}" type="presOf" srcId="{E5CAF028-BF3F-4957-85FE-8A8770876C78}" destId="{9FDB412C-F909-4B08-92C2-218F8F0F2D58}" srcOrd="0" destOrd="0" presId="urn:microsoft.com/office/officeart/2005/8/layout/list1"/>
    <dgm:cxn modelId="{D2B025A4-EDA6-444C-A695-2800C0C6CEB7}" type="presOf" srcId="{E5CAF028-BF3F-4957-85FE-8A8770876C78}" destId="{A579C9F0-BE01-47C4-9DEF-F9FF8A34BA31}" srcOrd="1" destOrd="0" presId="urn:microsoft.com/office/officeart/2005/8/layout/list1"/>
    <dgm:cxn modelId="{6372CDB3-5CA7-4F5E-988F-F29B74B59EBC}" srcId="{E78CE31C-8DA9-4A14-867A-F0B03C658D97}" destId="{E5CAF028-BF3F-4957-85FE-8A8770876C78}" srcOrd="0" destOrd="0" parTransId="{E0769DBD-E493-45C3-9F01-D681CFFE5DCC}" sibTransId="{CF3F5EE9-1DBF-4BD1-96AA-B370A06CB02B}"/>
    <dgm:cxn modelId="{02F529B4-EC4C-41A9-A998-7702C3651AEF}" srcId="{E78CE31C-8DA9-4A14-867A-F0B03C658D97}" destId="{9974915E-84C0-4C8B-8F2E-746777F3CCDA}" srcOrd="2" destOrd="0" parTransId="{AA53903C-0256-4C21-A653-F13169A3C8AC}" sibTransId="{4A9991BB-F116-46A8-82C8-8E5A81716AD5}"/>
    <dgm:cxn modelId="{3D0C62C9-0489-485E-A0A8-526882218AB1}" type="presOf" srcId="{C4FC46A3-1C9E-4085-A9C7-181475520A0B}" destId="{5D64B621-E8FD-4CD2-A342-2B4DA3E452D0}" srcOrd="0" destOrd="0" presId="urn:microsoft.com/office/officeart/2005/8/layout/list1"/>
    <dgm:cxn modelId="{3CA24483-14A1-4C41-8004-37DFF98C199C}" type="presOf" srcId="{E78CE31C-8DA9-4A14-867A-F0B03C658D97}" destId="{7CC34785-7B30-4198-ACE5-D0D4B73FAD8A}" srcOrd="0" destOrd="0" presId="urn:microsoft.com/office/officeart/2005/8/layout/list1"/>
    <dgm:cxn modelId="{8315AF32-51A9-4829-82DD-BFE142CD35D5}" srcId="{E78CE31C-8DA9-4A14-867A-F0B03C658D97}" destId="{7F60CE3D-E9B5-4FCF-B7D7-C91483BB3459}" srcOrd="4" destOrd="0" parTransId="{80E23402-036A-4993-AD4B-29C2366493FB}" sibTransId="{1917D1D2-DB32-4285-868C-7A181EAD81EB}"/>
    <dgm:cxn modelId="{78078FF4-BE84-4834-8CCF-F0C92107794B}" type="presOf" srcId="{9974915E-84C0-4C8B-8F2E-746777F3CCDA}" destId="{3DFB0D3B-1081-4AC3-8740-4A23F75854F8}" srcOrd="1" destOrd="0" presId="urn:microsoft.com/office/officeart/2005/8/layout/list1"/>
    <dgm:cxn modelId="{D200CD4D-8E7E-4F05-902C-329D0A39AB6F}" type="presOf" srcId="{9974915E-84C0-4C8B-8F2E-746777F3CCDA}" destId="{6392830F-58B5-4CCE-B3AD-8A5E41C26E86}" srcOrd="0" destOrd="0" presId="urn:microsoft.com/office/officeart/2005/8/layout/list1"/>
    <dgm:cxn modelId="{D9439541-CB70-4DA0-8D11-551FB58F16A3}" type="presOf" srcId="{B404597A-39B9-4FD2-832C-E491771C4F74}" destId="{7830C7A7-2B2C-44EE-ADF6-984F4B849BC1}" srcOrd="1" destOrd="0" presId="urn:microsoft.com/office/officeart/2005/8/layout/list1"/>
    <dgm:cxn modelId="{DCE5A1EA-EE8E-4C6E-9561-138924BED539}" type="presOf" srcId="{7F60CE3D-E9B5-4FCF-B7D7-C91483BB3459}" destId="{6AEC4E02-59CF-41CE-B574-F3634A30B8E8}" srcOrd="1" destOrd="0" presId="urn:microsoft.com/office/officeart/2005/8/layout/list1"/>
    <dgm:cxn modelId="{DB6425F7-D0E1-479F-A1C0-4E5F0057FD14}" srcId="{E78CE31C-8DA9-4A14-867A-F0B03C658D97}" destId="{C4FC46A3-1C9E-4085-A9C7-181475520A0B}" srcOrd="1" destOrd="0" parTransId="{DA5BFFDE-9EB0-4517-B2C4-FDB9458DE97A}" sibTransId="{E1F871E0-8673-4E2B-ABF5-5C529E893901}"/>
    <dgm:cxn modelId="{7609727C-54D8-4A61-A6AC-4B913E143367}" srcId="{E78CE31C-8DA9-4A14-867A-F0B03C658D97}" destId="{B404597A-39B9-4FD2-832C-E491771C4F74}" srcOrd="3" destOrd="0" parTransId="{6319001B-A498-4AB4-B081-34A173E7D656}" sibTransId="{D6151A53-EB14-47CC-B7AB-B9204FAE61FA}"/>
    <dgm:cxn modelId="{C9B9B35F-1CA1-4737-AD8A-1C3D3E8F0587}" type="presOf" srcId="{7F60CE3D-E9B5-4FCF-B7D7-C91483BB3459}" destId="{193BC841-95E5-4971-9866-897A0272EB20}" srcOrd="0" destOrd="0" presId="urn:microsoft.com/office/officeart/2005/8/layout/list1"/>
    <dgm:cxn modelId="{DCEF8836-E94B-44D0-8C25-593A10DAA3E3}" type="presOf" srcId="{C4FC46A3-1C9E-4085-A9C7-181475520A0B}" destId="{15690BB5-9E33-4B60-B5F7-F3273B5E09F9}" srcOrd="1" destOrd="0" presId="urn:microsoft.com/office/officeart/2005/8/layout/list1"/>
    <dgm:cxn modelId="{5C2A3615-2103-4AB8-B7D6-52D287FF92D1}" type="presOf" srcId="{B404597A-39B9-4FD2-832C-E491771C4F74}" destId="{ED581756-49FE-44DD-98A6-18E1B27FCB46}" srcOrd="0" destOrd="0" presId="urn:microsoft.com/office/officeart/2005/8/layout/list1"/>
    <dgm:cxn modelId="{3B99752E-5E93-48EA-9FB2-B333319B68AB}" type="presParOf" srcId="{7CC34785-7B30-4198-ACE5-D0D4B73FAD8A}" destId="{1FB95936-BE24-451D-B401-5D3E7EE601E4}" srcOrd="0" destOrd="0" presId="urn:microsoft.com/office/officeart/2005/8/layout/list1"/>
    <dgm:cxn modelId="{6482C1FF-094B-4F2F-A607-20A028FEFCAB}" type="presParOf" srcId="{1FB95936-BE24-451D-B401-5D3E7EE601E4}" destId="{9FDB412C-F909-4B08-92C2-218F8F0F2D58}" srcOrd="0" destOrd="0" presId="urn:microsoft.com/office/officeart/2005/8/layout/list1"/>
    <dgm:cxn modelId="{F0C0276F-9751-4274-818A-56361269692A}" type="presParOf" srcId="{1FB95936-BE24-451D-B401-5D3E7EE601E4}" destId="{A579C9F0-BE01-47C4-9DEF-F9FF8A34BA31}" srcOrd="1" destOrd="0" presId="urn:microsoft.com/office/officeart/2005/8/layout/list1"/>
    <dgm:cxn modelId="{FE8AC7BC-AA17-4192-8BD5-BE8A397ECC22}" type="presParOf" srcId="{7CC34785-7B30-4198-ACE5-D0D4B73FAD8A}" destId="{B1633371-3BFB-4016-874C-41BD283D3F45}" srcOrd="1" destOrd="0" presId="urn:microsoft.com/office/officeart/2005/8/layout/list1"/>
    <dgm:cxn modelId="{6E973DA7-50BF-4C0F-AA6F-91D4837729A3}" type="presParOf" srcId="{7CC34785-7B30-4198-ACE5-D0D4B73FAD8A}" destId="{C2C03E7C-D848-456D-BB5A-D4FACD15E814}" srcOrd="2" destOrd="0" presId="urn:microsoft.com/office/officeart/2005/8/layout/list1"/>
    <dgm:cxn modelId="{7D47F72A-023A-4978-986E-C8CD38EC9FFD}" type="presParOf" srcId="{7CC34785-7B30-4198-ACE5-D0D4B73FAD8A}" destId="{879493D6-FC2F-4DC2-9CB3-1C6D5037449F}" srcOrd="3" destOrd="0" presId="urn:microsoft.com/office/officeart/2005/8/layout/list1"/>
    <dgm:cxn modelId="{6D259D57-7A48-4DD4-BCD0-798D38B43E6A}" type="presParOf" srcId="{7CC34785-7B30-4198-ACE5-D0D4B73FAD8A}" destId="{E5DBEDCD-4AAC-4CD0-A119-9C9F3B261A56}" srcOrd="4" destOrd="0" presId="urn:microsoft.com/office/officeart/2005/8/layout/list1"/>
    <dgm:cxn modelId="{7B3D214F-2B86-4C03-8BD5-A45F7F3AD344}" type="presParOf" srcId="{E5DBEDCD-4AAC-4CD0-A119-9C9F3B261A56}" destId="{5D64B621-E8FD-4CD2-A342-2B4DA3E452D0}" srcOrd="0" destOrd="0" presId="urn:microsoft.com/office/officeart/2005/8/layout/list1"/>
    <dgm:cxn modelId="{01FDA53F-A607-4061-BFF4-B93B9880F645}" type="presParOf" srcId="{E5DBEDCD-4AAC-4CD0-A119-9C9F3B261A56}" destId="{15690BB5-9E33-4B60-B5F7-F3273B5E09F9}" srcOrd="1" destOrd="0" presId="urn:microsoft.com/office/officeart/2005/8/layout/list1"/>
    <dgm:cxn modelId="{6D647BAC-4F40-4C13-BD4C-44D5974632B9}" type="presParOf" srcId="{7CC34785-7B30-4198-ACE5-D0D4B73FAD8A}" destId="{5C29CFD7-1737-4B36-9514-5B994FC3E3A0}" srcOrd="5" destOrd="0" presId="urn:microsoft.com/office/officeart/2005/8/layout/list1"/>
    <dgm:cxn modelId="{3B38139C-19D0-4C15-8D2C-6F44DFCB1218}" type="presParOf" srcId="{7CC34785-7B30-4198-ACE5-D0D4B73FAD8A}" destId="{F732867C-870E-45E7-9FE3-2D29A28AFD8C}" srcOrd="6" destOrd="0" presId="urn:microsoft.com/office/officeart/2005/8/layout/list1"/>
    <dgm:cxn modelId="{57D4A89B-56C7-4D62-9F12-FE855C6AE870}" type="presParOf" srcId="{7CC34785-7B30-4198-ACE5-D0D4B73FAD8A}" destId="{40A9DC7C-C145-41B7-86F2-B1666280F0EF}" srcOrd="7" destOrd="0" presId="urn:microsoft.com/office/officeart/2005/8/layout/list1"/>
    <dgm:cxn modelId="{6F9ACA52-BA1C-45E3-8ECC-5C8F107F2A6C}" type="presParOf" srcId="{7CC34785-7B30-4198-ACE5-D0D4B73FAD8A}" destId="{06426529-6A6A-4979-AE9F-06522A0DEB2D}" srcOrd="8" destOrd="0" presId="urn:microsoft.com/office/officeart/2005/8/layout/list1"/>
    <dgm:cxn modelId="{44AA56A1-7C01-485D-B406-68AD1D6FE267}" type="presParOf" srcId="{06426529-6A6A-4979-AE9F-06522A0DEB2D}" destId="{6392830F-58B5-4CCE-B3AD-8A5E41C26E86}" srcOrd="0" destOrd="0" presId="urn:microsoft.com/office/officeart/2005/8/layout/list1"/>
    <dgm:cxn modelId="{41611AD8-2223-4361-B536-757BA5267B7C}" type="presParOf" srcId="{06426529-6A6A-4979-AE9F-06522A0DEB2D}" destId="{3DFB0D3B-1081-4AC3-8740-4A23F75854F8}" srcOrd="1" destOrd="0" presId="urn:microsoft.com/office/officeart/2005/8/layout/list1"/>
    <dgm:cxn modelId="{05E9E69A-CF3A-4C0D-AE96-BE2902D6F09E}" type="presParOf" srcId="{7CC34785-7B30-4198-ACE5-D0D4B73FAD8A}" destId="{9F713C28-8FEB-4A41-A822-2A8D60456688}" srcOrd="9" destOrd="0" presId="urn:microsoft.com/office/officeart/2005/8/layout/list1"/>
    <dgm:cxn modelId="{9C78CCBA-CCF6-4E8A-B9A8-AD9F7D0647B3}" type="presParOf" srcId="{7CC34785-7B30-4198-ACE5-D0D4B73FAD8A}" destId="{1F41A1B7-17D0-4914-A1F2-B5B3550D754C}" srcOrd="10" destOrd="0" presId="urn:microsoft.com/office/officeart/2005/8/layout/list1"/>
    <dgm:cxn modelId="{A935BF64-EB2A-47AA-9A3C-EF4222FC873C}" type="presParOf" srcId="{7CC34785-7B30-4198-ACE5-D0D4B73FAD8A}" destId="{01A352C0-9062-49C7-91AA-20E258882607}" srcOrd="11" destOrd="0" presId="urn:microsoft.com/office/officeart/2005/8/layout/list1"/>
    <dgm:cxn modelId="{3288D399-FAF9-429B-83AF-EDCF1DBE4970}" type="presParOf" srcId="{7CC34785-7B30-4198-ACE5-D0D4B73FAD8A}" destId="{FCF994B9-B989-4C0D-BCCB-1C089A7A0D06}" srcOrd="12" destOrd="0" presId="urn:microsoft.com/office/officeart/2005/8/layout/list1"/>
    <dgm:cxn modelId="{D426AA96-F4DA-4717-997F-F3C9AF385252}" type="presParOf" srcId="{FCF994B9-B989-4C0D-BCCB-1C089A7A0D06}" destId="{ED581756-49FE-44DD-98A6-18E1B27FCB46}" srcOrd="0" destOrd="0" presId="urn:microsoft.com/office/officeart/2005/8/layout/list1"/>
    <dgm:cxn modelId="{EB6EAF15-FA47-48E6-840B-FEE73EDBF4C4}" type="presParOf" srcId="{FCF994B9-B989-4C0D-BCCB-1C089A7A0D06}" destId="{7830C7A7-2B2C-44EE-ADF6-984F4B849BC1}" srcOrd="1" destOrd="0" presId="urn:microsoft.com/office/officeart/2005/8/layout/list1"/>
    <dgm:cxn modelId="{79417920-D9CC-490B-B22B-2E3959D0D2AA}" type="presParOf" srcId="{7CC34785-7B30-4198-ACE5-D0D4B73FAD8A}" destId="{BBBD6D83-CF3A-4E0F-A886-85B53AAACAB0}" srcOrd="13" destOrd="0" presId="urn:microsoft.com/office/officeart/2005/8/layout/list1"/>
    <dgm:cxn modelId="{C80696B0-9E13-4BC9-B39A-46B0262BFA65}" type="presParOf" srcId="{7CC34785-7B30-4198-ACE5-D0D4B73FAD8A}" destId="{5A51F10B-9EF4-47BC-80E3-2BC860B46AA4}" srcOrd="14" destOrd="0" presId="urn:microsoft.com/office/officeart/2005/8/layout/list1"/>
    <dgm:cxn modelId="{E5EADCCA-0681-44B5-A2FE-4A19498966CE}" type="presParOf" srcId="{7CC34785-7B30-4198-ACE5-D0D4B73FAD8A}" destId="{2EB379A7-1F1A-49E4-8F11-3328AD40E0E1}" srcOrd="15" destOrd="0" presId="urn:microsoft.com/office/officeart/2005/8/layout/list1"/>
    <dgm:cxn modelId="{8D5CB3FD-0F91-440B-BC0F-1A94BCD23081}" type="presParOf" srcId="{7CC34785-7B30-4198-ACE5-D0D4B73FAD8A}" destId="{8CF1F8E1-0D25-44F4-A576-1D20CD42EBF2}" srcOrd="16" destOrd="0" presId="urn:microsoft.com/office/officeart/2005/8/layout/list1"/>
    <dgm:cxn modelId="{FD1FBC4A-3D9D-4566-A0F7-69DC04F573BD}" type="presParOf" srcId="{8CF1F8E1-0D25-44F4-A576-1D20CD42EBF2}" destId="{193BC841-95E5-4971-9866-897A0272EB20}" srcOrd="0" destOrd="0" presId="urn:microsoft.com/office/officeart/2005/8/layout/list1"/>
    <dgm:cxn modelId="{4FCD8DAE-AA94-430F-A260-A921CCA0F0B3}" type="presParOf" srcId="{8CF1F8E1-0D25-44F4-A576-1D20CD42EBF2}" destId="{6AEC4E02-59CF-41CE-B574-F3634A30B8E8}" srcOrd="1" destOrd="0" presId="urn:microsoft.com/office/officeart/2005/8/layout/list1"/>
    <dgm:cxn modelId="{B3A63903-26C2-4677-8670-005F70C6249C}" type="presParOf" srcId="{7CC34785-7B30-4198-ACE5-D0D4B73FAD8A}" destId="{6C170ED3-8209-45E0-A829-C5BFF6A2B230}" srcOrd="17" destOrd="0" presId="urn:microsoft.com/office/officeart/2005/8/layout/list1"/>
    <dgm:cxn modelId="{D6113720-9F85-415D-933C-F9DABE58DE58}" type="presParOf" srcId="{7CC34785-7B30-4198-ACE5-D0D4B73FAD8A}" destId="{8CDD4243-A403-42B5-B3AD-8BCBC23E1E4B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321B514-9035-4801-8E1A-7170EAC747E2}" type="doc">
      <dgm:prSet loTypeId="urn:microsoft.com/office/officeart/2008/layout/SquareAccen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5583894-30FF-4BFB-A337-6FB1A6883A64}">
      <dgm:prSet phldrT="[Texto]" custT="1"/>
      <dgm:spPr/>
      <dgm:t>
        <a:bodyPr/>
        <a:lstStyle/>
        <a:p>
          <a:r>
            <a:rPr lang="es-EC" sz="2800" dirty="0" smtClean="0"/>
            <a:t>Requisitos</a:t>
          </a:r>
          <a:endParaRPr lang="es-EC" sz="2800" dirty="0"/>
        </a:p>
      </dgm:t>
    </dgm:pt>
    <dgm:pt modelId="{BB4AB3AC-D4BE-4161-8CF5-13BDDCEDEDD7}" type="parTrans" cxnId="{33587A9C-C3D4-40EA-8ACA-A7152EEB4FF8}">
      <dgm:prSet/>
      <dgm:spPr/>
      <dgm:t>
        <a:bodyPr/>
        <a:lstStyle/>
        <a:p>
          <a:endParaRPr lang="es-EC"/>
        </a:p>
      </dgm:t>
    </dgm:pt>
    <dgm:pt modelId="{87D86B64-BF69-45E1-8DC3-7F3F4BBDBDC7}" type="sibTrans" cxnId="{33587A9C-C3D4-40EA-8ACA-A7152EEB4FF8}">
      <dgm:prSet/>
      <dgm:spPr/>
      <dgm:t>
        <a:bodyPr/>
        <a:lstStyle/>
        <a:p>
          <a:endParaRPr lang="es-EC"/>
        </a:p>
      </dgm:t>
    </dgm:pt>
    <dgm:pt modelId="{692CE231-BB9E-4A85-9D1A-B92009DA493E}">
      <dgm:prSet phldrT="[Texto]" custT="1"/>
      <dgm:spPr/>
      <dgm:t>
        <a:bodyPr/>
        <a:lstStyle/>
        <a:p>
          <a:r>
            <a:rPr lang="es-EC" sz="1600" dirty="0" smtClean="0"/>
            <a:t>Ser mayor de edad.</a:t>
          </a:r>
          <a:endParaRPr lang="es-EC" sz="1600" dirty="0"/>
        </a:p>
      </dgm:t>
    </dgm:pt>
    <dgm:pt modelId="{DE34B8A0-7528-4AAB-8D77-803C09AEF28B}" type="parTrans" cxnId="{4682F50B-47A4-4586-A846-20D4BAFB5D37}">
      <dgm:prSet/>
      <dgm:spPr/>
      <dgm:t>
        <a:bodyPr/>
        <a:lstStyle/>
        <a:p>
          <a:endParaRPr lang="es-EC"/>
        </a:p>
      </dgm:t>
    </dgm:pt>
    <dgm:pt modelId="{DD12427D-F5FA-4771-8DD7-3CDD522E2E5B}" type="sibTrans" cxnId="{4682F50B-47A4-4586-A846-20D4BAFB5D37}">
      <dgm:prSet/>
      <dgm:spPr/>
      <dgm:t>
        <a:bodyPr/>
        <a:lstStyle/>
        <a:p>
          <a:endParaRPr lang="es-EC"/>
        </a:p>
      </dgm:t>
    </dgm:pt>
    <dgm:pt modelId="{FABA9621-7CE5-4BC2-A48B-DF9CF4F603A9}">
      <dgm:prSet phldrT="[Texto]" custT="1"/>
      <dgm:spPr/>
      <dgm:t>
        <a:bodyPr/>
        <a:lstStyle/>
        <a:p>
          <a:r>
            <a:rPr lang="es-EC" sz="1600" dirty="0" smtClean="0"/>
            <a:t>Correcta ética profesional.</a:t>
          </a:r>
          <a:endParaRPr lang="es-EC" sz="1600" dirty="0"/>
        </a:p>
      </dgm:t>
    </dgm:pt>
    <dgm:pt modelId="{BD1F03FF-A121-4EB5-B892-B64EA1B664FA}" type="parTrans" cxnId="{2BB9997E-A031-407D-93D7-59B77785D343}">
      <dgm:prSet/>
      <dgm:spPr/>
      <dgm:t>
        <a:bodyPr/>
        <a:lstStyle/>
        <a:p>
          <a:endParaRPr lang="es-EC"/>
        </a:p>
      </dgm:t>
    </dgm:pt>
    <dgm:pt modelId="{17AC2ECA-1EB9-40B5-B61B-F8C92539BA9F}" type="sibTrans" cxnId="{2BB9997E-A031-407D-93D7-59B77785D343}">
      <dgm:prSet/>
      <dgm:spPr/>
      <dgm:t>
        <a:bodyPr/>
        <a:lstStyle/>
        <a:p>
          <a:endParaRPr lang="es-EC"/>
        </a:p>
      </dgm:t>
    </dgm:pt>
    <dgm:pt modelId="{4967D679-8C6B-4432-8919-37345AC2EB60}">
      <dgm:prSet phldrT="[Texto]" custT="1"/>
      <dgm:spPr/>
      <dgm:t>
        <a:bodyPr/>
        <a:lstStyle/>
        <a:p>
          <a:r>
            <a:rPr lang="es-EC" sz="1600" dirty="0" smtClean="0"/>
            <a:t>Seriedad e imparcialidad</a:t>
          </a:r>
          <a:endParaRPr lang="es-EC" sz="1600" dirty="0"/>
        </a:p>
      </dgm:t>
    </dgm:pt>
    <dgm:pt modelId="{3B3C93F1-3129-4BDF-898C-93FBDC5A65DF}" type="parTrans" cxnId="{74DB1C21-9499-4548-9A79-68AAAE694F56}">
      <dgm:prSet/>
      <dgm:spPr/>
      <dgm:t>
        <a:bodyPr/>
        <a:lstStyle/>
        <a:p>
          <a:endParaRPr lang="es-EC"/>
        </a:p>
      </dgm:t>
    </dgm:pt>
    <dgm:pt modelId="{376B0486-A53E-411E-ACDA-DBBB2EA0DA73}" type="sibTrans" cxnId="{74DB1C21-9499-4548-9A79-68AAAE694F56}">
      <dgm:prSet/>
      <dgm:spPr/>
      <dgm:t>
        <a:bodyPr/>
        <a:lstStyle/>
        <a:p>
          <a:endParaRPr lang="es-EC"/>
        </a:p>
      </dgm:t>
    </dgm:pt>
    <dgm:pt modelId="{1CFD8DE6-251E-4F21-983A-37D6A78EBDBD}">
      <dgm:prSet phldrT="[Texto]" custT="1"/>
      <dgm:spPr/>
      <dgm:t>
        <a:bodyPr/>
        <a:lstStyle/>
        <a:p>
          <a:r>
            <a:rPr lang="es-EC" sz="2800" dirty="0" smtClean="0"/>
            <a:t>Documentación</a:t>
          </a:r>
          <a:endParaRPr lang="es-EC" sz="2800" dirty="0"/>
        </a:p>
      </dgm:t>
    </dgm:pt>
    <dgm:pt modelId="{A07D7B1C-A35F-4CEF-B676-5BEA8E6D0590}" type="parTrans" cxnId="{344E3537-2678-48ED-A2D8-D3A79D6654CD}">
      <dgm:prSet/>
      <dgm:spPr/>
      <dgm:t>
        <a:bodyPr/>
        <a:lstStyle/>
        <a:p>
          <a:endParaRPr lang="es-EC"/>
        </a:p>
      </dgm:t>
    </dgm:pt>
    <dgm:pt modelId="{2F477C84-E14B-4C50-A46E-DDC0744BADD9}" type="sibTrans" cxnId="{344E3537-2678-48ED-A2D8-D3A79D6654CD}">
      <dgm:prSet/>
      <dgm:spPr/>
      <dgm:t>
        <a:bodyPr/>
        <a:lstStyle/>
        <a:p>
          <a:endParaRPr lang="es-EC"/>
        </a:p>
      </dgm:t>
    </dgm:pt>
    <dgm:pt modelId="{FBA9F006-6F59-4C3B-AE2D-1C759C7100C2}">
      <dgm:prSet phldrT="[Texto]" custT="1"/>
      <dgm:spPr/>
      <dgm:t>
        <a:bodyPr/>
        <a:lstStyle/>
        <a:p>
          <a:r>
            <a:rPr lang="es-ES" sz="1600" dirty="0" smtClean="0"/>
            <a:t>Solicitud dirigida al Director Provincial del Consejo de la Judicatura.</a:t>
          </a:r>
          <a:endParaRPr lang="es-EC" sz="1600" dirty="0"/>
        </a:p>
      </dgm:t>
    </dgm:pt>
    <dgm:pt modelId="{6AF2229B-0EA5-4282-B450-8B740990C3D7}" type="parTrans" cxnId="{3ED2AF59-133F-4D20-8C2A-3F79C77D2E5F}">
      <dgm:prSet/>
      <dgm:spPr/>
      <dgm:t>
        <a:bodyPr/>
        <a:lstStyle/>
        <a:p>
          <a:endParaRPr lang="es-EC"/>
        </a:p>
      </dgm:t>
    </dgm:pt>
    <dgm:pt modelId="{0409630D-E1C2-4D53-9089-43496E0E2DC5}" type="sibTrans" cxnId="{3ED2AF59-133F-4D20-8C2A-3F79C77D2E5F}">
      <dgm:prSet/>
      <dgm:spPr/>
      <dgm:t>
        <a:bodyPr/>
        <a:lstStyle/>
        <a:p>
          <a:endParaRPr lang="es-EC"/>
        </a:p>
      </dgm:t>
    </dgm:pt>
    <dgm:pt modelId="{C630F222-880B-4728-BCED-A870C7992D6A}">
      <dgm:prSet phldrT="[Texto]" custT="1"/>
      <dgm:spPr/>
      <dgm:t>
        <a:bodyPr/>
        <a:lstStyle/>
        <a:p>
          <a:r>
            <a:rPr lang="es-EC" sz="1600" dirty="0" smtClean="0"/>
            <a:t>Hoja de vida, cédula y certificado de votación.</a:t>
          </a:r>
          <a:endParaRPr lang="es-EC" sz="1600" dirty="0"/>
        </a:p>
      </dgm:t>
    </dgm:pt>
    <dgm:pt modelId="{CDF60F47-E33B-44DB-9C2A-5472039889DC}" type="parTrans" cxnId="{E8B12758-52FC-40F0-B4DD-3CAFED643C96}">
      <dgm:prSet/>
      <dgm:spPr/>
      <dgm:t>
        <a:bodyPr/>
        <a:lstStyle/>
        <a:p>
          <a:endParaRPr lang="es-EC"/>
        </a:p>
      </dgm:t>
    </dgm:pt>
    <dgm:pt modelId="{39046908-3F20-4A30-A0FB-7CFC4530C4FA}" type="sibTrans" cxnId="{E8B12758-52FC-40F0-B4DD-3CAFED643C96}">
      <dgm:prSet/>
      <dgm:spPr/>
      <dgm:t>
        <a:bodyPr/>
        <a:lstStyle/>
        <a:p>
          <a:endParaRPr lang="es-EC"/>
        </a:p>
      </dgm:t>
    </dgm:pt>
    <dgm:pt modelId="{C5734FE9-0FAD-417F-B2B8-1CBB4A198ADB}">
      <dgm:prSet phldrT="[Texto]" custT="1"/>
      <dgm:spPr/>
      <dgm:t>
        <a:bodyPr/>
        <a:lstStyle/>
        <a:p>
          <a:r>
            <a:rPr lang="es-EC" sz="1600" dirty="0" smtClean="0"/>
            <a:t>Record policial actualizado.</a:t>
          </a:r>
          <a:endParaRPr lang="es-EC" sz="1600" dirty="0"/>
        </a:p>
      </dgm:t>
    </dgm:pt>
    <dgm:pt modelId="{C10CA896-AF4E-4227-B9DB-B6E47A0FB28C}" type="parTrans" cxnId="{69AFE2DE-C1CA-444D-9D8A-F490D925809D}">
      <dgm:prSet/>
      <dgm:spPr/>
      <dgm:t>
        <a:bodyPr/>
        <a:lstStyle/>
        <a:p>
          <a:endParaRPr lang="es-EC"/>
        </a:p>
      </dgm:t>
    </dgm:pt>
    <dgm:pt modelId="{DBD6E8C1-3F8B-453A-9EF0-3D1442E1230F}" type="sibTrans" cxnId="{69AFE2DE-C1CA-444D-9D8A-F490D925809D}">
      <dgm:prSet/>
      <dgm:spPr/>
      <dgm:t>
        <a:bodyPr/>
        <a:lstStyle/>
        <a:p>
          <a:endParaRPr lang="es-EC"/>
        </a:p>
      </dgm:t>
    </dgm:pt>
    <dgm:pt modelId="{AACB1A6B-D228-4124-B423-F11D21B38690}">
      <dgm:prSet phldrT="[Texto]" custT="1"/>
      <dgm:spPr/>
      <dgm:t>
        <a:bodyPr/>
        <a:lstStyle/>
        <a:p>
          <a:r>
            <a:rPr lang="es-EC" sz="1600" dirty="0" smtClean="0"/>
            <a:t>Desvinculación al concluir su trabajo.</a:t>
          </a:r>
          <a:endParaRPr lang="es-EC" sz="1600" dirty="0"/>
        </a:p>
      </dgm:t>
    </dgm:pt>
    <dgm:pt modelId="{30D101E9-B131-40A4-97E7-330E357D5913}" type="parTrans" cxnId="{7D79854B-4709-459B-883C-B02292B5AF63}">
      <dgm:prSet/>
      <dgm:spPr/>
      <dgm:t>
        <a:bodyPr/>
        <a:lstStyle/>
        <a:p>
          <a:endParaRPr lang="es-EC"/>
        </a:p>
      </dgm:t>
    </dgm:pt>
    <dgm:pt modelId="{EC1FB4CC-8FE5-40A6-902F-FD8438CB3DCD}" type="sibTrans" cxnId="{7D79854B-4709-459B-883C-B02292B5AF63}">
      <dgm:prSet/>
      <dgm:spPr/>
      <dgm:t>
        <a:bodyPr/>
        <a:lstStyle/>
        <a:p>
          <a:endParaRPr lang="es-EC"/>
        </a:p>
      </dgm:t>
    </dgm:pt>
    <dgm:pt modelId="{210A95A8-7ED8-4024-A50D-3B6E840E714B}">
      <dgm:prSet phldrT="[Texto]" custT="1"/>
      <dgm:spPr/>
      <dgm:t>
        <a:bodyPr/>
        <a:lstStyle/>
        <a:p>
          <a:r>
            <a:rPr lang="es-EC" sz="1600" dirty="0" smtClean="0"/>
            <a:t>Documentación que acredite experiencia y capacitación.</a:t>
          </a:r>
          <a:endParaRPr lang="es-EC" sz="1600" dirty="0"/>
        </a:p>
      </dgm:t>
    </dgm:pt>
    <dgm:pt modelId="{A9340CCB-0D46-44DA-A07A-69713416AF45}" type="parTrans" cxnId="{25F157C1-B278-4066-B101-831C9A0E7D2B}">
      <dgm:prSet/>
      <dgm:spPr/>
      <dgm:t>
        <a:bodyPr/>
        <a:lstStyle/>
        <a:p>
          <a:endParaRPr lang="es-EC"/>
        </a:p>
      </dgm:t>
    </dgm:pt>
    <dgm:pt modelId="{475E4B89-FD47-4998-8AFD-230D54906997}" type="sibTrans" cxnId="{25F157C1-B278-4066-B101-831C9A0E7D2B}">
      <dgm:prSet/>
      <dgm:spPr/>
      <dgm:t>
        <a:bodyPr/>
        <a:lstStyle/>
        <a:p>
          <a:endParaRPr lang="es-EC"/>
        </a:p>
      </dgm:t>
    </dgm:pt>
    <dgm:pt modelId="{4DEC19DB-EAD5-4B9C-A2A1-1BB7258D6C02}">
      <dgm:prSet phldrT="[Texto]" custT="1"/>
      <dgm:spPr/>
      <dgm:t>
        <a:bodyPr/>
        <a:lstStyle/>
        <a:p>
          <a:r>
            <a:rPr lang="es-EC" sz="1600" dirty="0" smtClean="0"/>
            <a:t>Comprobante de pago de servicios administrativos.</a:t>
          </a:r>
          <a:endParaRPr lang="es-EC" sz="1600" dirty="0"/>
        </a:p>
      </dgm:t>
    </dgm:pt>
    <dgm:pt modelId="{F57F50D6-231A-4855-8E01-2E44AA643948}" type="parTrans" cxnId="{E629566C-63DD-4FC4-AAFE-63321EC24851}">
      <dgm:prSet/>
      <dgm:spPr/>
      <dgm:t>
        <a:bodyPr/>
        <a:lstStyle/>
        <a:p>
          <a:endParaRPr lang="es-EC"/>
        </a:p>
      </dgm:t>
    </dgm:pt>
    <dgm:pt modelId="{CFF24F74-6DA5-4E78-A566-74734F12DE0F}" type="sibTrans" cxnId="{E629566C-63DD-4FC4-AAFE-63321EC24851}">
      <dgm:prSet/>
      <dgm:spPr/>
      <dgm:t>
        <a:bodyPr/>
        <a:lstStyle/>
        <a:p>
          <a:endParaRPr lang="es-EC"/>
        </a:p>
      </dgm:t>
    </dgm:pt>
    <dgm:pt modelId="{6F2D1F8D-33C4-4944-9969-1B23B6F452A8}" type="pres">
      <dgm:prSet presAssocID="{3321B514-9035-4801-8E1A-7170EAC747E2}" presName="layout" presStyleCnt="0">
        <dgm:presLayoutVars>
          <dgm:chMax/>
          <dgm:chPref/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6CF708E1-2D87-460C-B54F-C7156AD0AA4E}" type="pres">
      <dgm:prSet presAssocID="{B5583894-30FF-4BFB-A337-6FB1A6883A64}" presName="root" presStyleCnt="0">
        <dgm:presLayoutVars>
          <dgm:chMax/>
          <dgm:chPref/>
        </dgm:presLayoutVars>
      </dgm:prSet>
      <dgm:spPr/>
    </dgm:pt>
    <dgm:pt modelId="{7311DDAE-A365-4ACE-9B0E-43BC5BA5D694}" type="pres">
      <dgm:prSet presAssocID="{B5583894-30FF-4BFB-A337-6FB1A6883A64}" presName="rootComposite" presStyleCnt="0">
        <dgm:presLayoutVars/>
      </dgm:prSet>
      <dgm:spPr/>
    </dgm:pt>
    <dgm:pt modelId="{FF0849C8-2560-4F5F-80BE-7EC9EFF7E5E1}" type="pres">
      <dgm:prSet presAssocID="{B5583894-30FF-4BFB-A337-6FB1A6883A64}" presName="ParentAccent" presStyleLbl="alignNode1" presStyleIdx="0" presStyleCnt="2" custLinFactNeighborY="1996"/>
      <dgm:spPr>
        <a:solidFill>
          <a:schemeClr val="bg1"/>
        </a:solidFill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B37871D9-2201-4277-B723-ED2D73927A8E}" type="pres">
      <dgm:prSet presAssocID="{B5583894-30FF-4BFB-A337-6FB1A6883A64}" presName="ParentSmallAccent" presStyleLbl="fgAcc1" presStyleIdx="0" presStyleCnt="2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088657FC-BCB7-4E56-A717-95F42040CA8A}" type="pres">
      <dgm:prSet presAssocID="{B5583894-30FF-4BFB-A337-6FB1A6883A64}" presName="Parent" presStyleLbl="revTx" presStyleIdx="0" presStyleCnt="11" custLinFactNeighborX="-2025" custLinFactNeighborY="79036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89CB39-E579-4091-90B3-6B4915112F32}" type="pres">
      <dgm:prSet presAssocID="{B5583894-30FF-4BFB-A337-6FB1A6883A64}" presName="childShape" presStyleCnt="0">
        <dgm:presLayoutVars>
          <dgm:chMax val="0"/>
          <dgm:chPref val="0"/>
        </dgm:presLayoutVars>
      </dgm:prSet>
      <dgm:spPr/>
    </dgm:pt>
    <dgm:pt modelId="{1803288B-9852-46EE-97EC-115D62FA9023}" type="pres">
      <dgm:prSet presAssocID="{692CE231-BB9E-4A85-9D1A-B92009DA493E}" presName="childComposite" presStyleCnt="0">
        <dgm:presLayoutVars>
          <dgm:chMax val="0"/>
          <dgm:chPref val="0"/>
        </dgm:presLayoutVars>
      </dgm:prSet>
      <dgm:spPr/>
    </dgm:pt>
    <dgm:pt modelId="{F48CF91E-EF86-4EA6-B231-091DCF27A9F6}" type="pres">
      <dgm:prSet presAssocID="{692CE231-BB9E-4A85-9D1A-B92009DA493E}" presName="ChildAccent" presStyleLbl="solidFgAcc1" presStyleIdx="0" presStyleCnt="9" custScaleX="54568" custScaleY="54568" custLinFactNeighborY="-81861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1DFAEF9A-FF76-4C3D-A2C0-4330DF67D5DD}" type="pres">
      <dgm:prSet presAssocID="{692CE231-BB9E-4A85-9D1A-B92009DA493E}" presName="Child" presStyleLbl="revTx" presStyleIdx="1" presStyleCnt="11" custLinFactNeighborY="-3337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B81BA1-DFD8-4F6C-87A1-6648768C12ED}" type="pres">
      <dgm:prSet presAssocID="{FABA9621-7CE5-4BC2-A48B-DF9CF4F603A9}" presName="childComposite" presStyleCnt="0">
        <dgm:presLayoutVars>
          <dgm:chMax val="0"/>
          <dgm:chPref val="0"/>
        </dgm:presLayoutVars>
      </dgm:prSet>
      <dgm:spPr/>
    </dgm:pt>
    <dgm:pt modelId="{ECA6BECC-1F8E-4005-87FF-45261E83A935}" type="pres">
      <dgm:prSet presAssocID="{FABA9621-7CE5-4BC2-A48B-DF9CF4F603A9}" presName="ChildAccent" presStyleLbl="solidFgAcc1" presStyleIdx="1" presStyleCnt="9" custScaleX="54568" custScaleY="54568" custLinFactY="-9141" custLinFactNeighborY="-100000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B7D7AB8E-54C9-4475-ADF9-18DEFAAC653A}" type="pres">
      <dgm:prSet presAssocID="{FABA9621-7CE5-4BC2-A48B-DF9CF4F603A9}" presName="Child" presStyleLbl="revTx" presStyleIdx="2" presStyleCnt="11" custLinFactNeighborY="-4354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B237E00-B5A2-4771-BF3C-7B7819B0BED7}" type="pres">
      <dgm:prSet presAssocID="{4967D679-8C6B-4432-8919-37345AC2EB60}" presName="childComposite" presStyleCnt="0">
        <dgm:presLayoutVars>
          <dgm:chMax val="0"/>
          <dgm:chPref val="0"/>
        </dgm:presLayoutVars>
      </dgm:prSet>
      <dgm:spPr/>
    </dgm:pt>
    <dgm:pt modelId="{B9B91386-8456-41B5-92E8-8459AFBBDB47}" type="pres">
      <dgm:prSet presAssocID="{4967D679-8C6B-4432-8919-37345AC2EB60}" presName="ChildAccent" presStyleLbl="solidFgAcc1" presStyleIdx="2" presStyleCnt="9" custScaleX="54568" custScaleY="54568" custLinFactY="-23711" custLinFactNeighborY="-100000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A34F3435-4B97-45EA-B14B-FC98DB89CC99}" type="pres">
      <dgm:prSet presAssocID="{4967D679-8C6B-4432-8919-37345AC2EB60}" presName="Child" presStyleLbl="revTx" presStyleIdx="3" presStyleCnt="11" custLinFactNeighborY="-4989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4A23903-04E4-4D4D-8432-A6B48EB62883}" type="pres">
      <dgm:prSet presAssocID="{AACB1A6B-D228-4124-B423-F11D21B38690}" presName="childComposite" presStyleCnt="0">
        <dgm:presLayoutVars>
          <dgm:chMax val="0"/>
          <dgm:chPref val="0"/>
        </dgm:presLayoutVars>
      </dgm:prSet>
      <dgm:spPr/>
    </dgm:pt>
    <dgm:pt modelId="{909B229C-BEFD-44C5-9E21-C7C3419AE060}" type="pres">
      <dgm:prSet presAssocID="{AACB1A6B-D228-4124-B423-F11D21B38690}" presName="ChildAccent" presStyleLbl="solidFgAcc1" presStyleIdx="3" presStyleCnt="9" custScaleX="54568" custScaleY="54568" custLinFactY="-38515" custLinFactNeighborY="-100000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8C42184E-9830-4458-BB34-5DC6FAEAE268}" type="pres">
      <dgm:prSet presAssocID="{AACB1A6B-D228-4124-B423-F11D21B38690}" presName="Child" presStyleLbl="revTx" presStyleIdx="4" presStyleCnt="11" custLinFactNeighborY="-3918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23BF88-2D05-4C01-9B50-F3E56DD80A9A}" type="pres">
      <dgm:prSet presAssocID="{1CFD8DE6-251E-4F21-983A-37D6A78EBDBD}" presName="root" presStyleCnt="0">
        <dgm:presLayoutVars>
          <dgm:chMax/>
          <dgm:chPref/>
        </dgm:presLayoutVars>
      </dgm:prSet>
      <dgm:spPr/>
    </dgm:pt>
    <dgm:pt modelId="{B88659AD-461B-40BA-9832-E1EBAA5ECBC0}" type="pres">
      <dgm:prSet presAssocID="{1CFD8DE6-251E-4F21-983A-37D6A78EBDBD}" presName="rootComposite" presStyleCnt="0">
        <dgm:presLayoutVars/>
      </dgm:prSet>
      <dgm:spPr/>
    </dgm:pt>
    <dgm:pt modelId="{3C390AEC-3D4F-417E-9DA0-C9D6D4480A7B}" type="pres">
      <dgm:prSet presAssocID="{1CFD8DE6-251E-4F21-983A-37D6A78EBDBD}" presName="ParentAccent" presStyleLbl="alignNode1" presStyleIdx="1" presStyleCnt="2"/>
      <dgm:spPr>
        <a:solidFill>
          <a:schemeClr val="bg1"/>
        </a:solidFill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412A80B7-0692-492C-BDBF-91E71368FC6B}" type="pres">
      <dgm:prSet presAssocID="{1CFD8DE6-251E-4F21-983A-37D6A78EBDBD}" presName="ParentSmallAccent" presStyleLbl="fgAcc1" presStyleIdx="1" presStyleCnt="2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6BFC7FE3-5BB0-4C1A-BA14-B3CD3EB49F89}" type="pres">
      <dgm:prSet presAssocID="{1CFD8DE6-251E-4F21-983A-37D6A78EBDBD}" presName="Parent" presStyleLbl="revTx" presStyleIdx="5" presStyleCnt="11" custLinFactNeighborY="79036">
        <dgm:presLayoutVars>
          <dgm:chMax/>
          <dgm:chPref val="4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8991C92-8F5C-4BBA-B24D-FABA239B67FC}" type="pres">
      <dgm:prSet presAssocID="{1CFD8DE6-251E-4F21-983A-37D6A78EBDBD}" presName="childShape" presStyleCnt="0">
        <dgm:presLayoutVars>
          <dgm:chMax val="0"/>
          <dgm:chPref val="0"/>
        </dgm:presLayoutVars>
      </dgm:prSet>
      <dgm:spPr/>
    </dgm:pt>
    <dgm:pt modelId="{812536EF-2A7C-479D-818F-84599EE3B845}" type="pres">
      <dgm:prSet presAssocID="{FBA9F006-6F59-4C3B-AE2D-1C759C7100C2}" presName="childComposite" presStyleCnt="0">
        <dgm:presLayoutVars>
          <dgm:chMax val="0"/>
          <dgm:chPref val="0"/>
        </dgm:presLayoutVars>
      </dgm:prSet>
      <dgm:spPr/>
    </dgm:pt>
    <dgm:pt modelId="{2B2AFB57-6F54-45D9-9103-DA52CF4D5A20}" type="pres">
      <dgm:prSet presAssocID="{FBA9F006-6F59-4C3B-AE2D-1C759C7100C2}" presName="ChildAccent" presStyleLbl="solidFgAcc1" presStyleIdx="4" presStyleCnt="9" custScaleX="54568" custScaleY="54568" custLinFactNeighborY="-81790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1C4BDE5B-7EA9-481D-9995-025BC7AE3D8F}" type="pres">
      <dgm:prSet presAssocID="{FBA9F006-6F59-4C3B-AE2D-1C759C7100C2}" presName="Child" presStyleLbl="revTx" presStyleIdx="6" presStyleCnt="11" custLinFactNeighborY="174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BB711B-B904-4E13-83A5-C14E5F369191}" type="pres">
      <dgm:prSet presAssocID="{C630F222-880B-4728-BCED-A870C7992D6A}" presName="childComposite" presStyleCnt="0">
        <dgm:presLayoutVars>
          <dgm:chMax val="0"/>
          <dgm:chPref val="0"/>
        </dgm:presLayoutVars>
      </dgm:prSet>
      <dgm:spPr/>
    </dgm:pt>
    <dgm:pt modelId="{F84F5098-1BA3-4F5C-B5B7-65C63AD4E3FB}" type="pres">
      <dgm:prSet presAssocID="{C630F222-880B-4728-BCED-A870C7992D6A}" presName="ChildAccent" presStyleLbl="solidFgAcc1" presStyleIdx="5" presStyleCnt="9" custScaleX="54568" custScaleY="54568" custLinFactNeighborY="-42019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98DA62B9-57BC-4A60-94FD-07A9EF2DA01E}" type="pres">
      <dgm:prSet presAssocID="{C630F222-880B-4728-BCED-A870C7992D6A}" presName="Child" presStyleLbl="revTx" presStyleIdx="7" presStyleCnt="11" custLinFactNeighborY="7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2DABB6-4921-416E-8E3D-584F113DF169}" type="pres">
      <dgm:prSet presAssocID="{C5734FE9-0FAD-417F-B2B8-1CBB4A198ADB}" presName="childComposite" presStyleCnt="0">
        <dgm:presLayoutVars>
          <dgm:chMax val="0"/>
          <dgm:chPref val="0"/>
        </dgm:presLayoutVars>
      </dgm:prSet>
      <dgm:spPr/>
    </dgm:pt>
    <dgm:pt modelId="{CAE949E4-3148-432B-8799-C9BE7065B7BC}" type="pres">
      <dgm:prSet presAssocID="{C5734FE9-0FAD-417F-B2B8-1CBB4A198ADB}" presName="ChildAccent" presStyleLbl="solidFgAcc1" presStyleIdx="6" presStyleCnt="9" custScaleX="54568" custScaleY="54568" custLinFactNeighborY="-69144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3BC201F6-8EB3-4364-8B7D-8A054240F935}" type="pres">
      <dgm:prSet presAssocID="{C5734FE9-0FAD-417F-B2B8-1CBB4A198ADB}" presName="Child" presStyleLbl="revTx" presStyleIdx="8" presStyleCnt="11" custLinFactNeighborY="-2648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897D89-D6D7-4CDE-B88E-B9034AE3F9AF}" type="pres">
      <dgm:prSet presAssocID="{210A95A8-7ED8-4024-A50D-3B6E840E714B}" presName="childComposite" presStyleCnt="0">
        <dgm:presLayoutVars>
          <dgm:chMax val="0"/>
          <dgm:chPref val="0"/>
        </dgm:presLayoutVars>
      </dgm:prSet>
      <dgm:spPr/>
    </dgm:pt>
    <dgm:pt modelId="{158FCE27-F9C7-4543-B1CC-572EFF1E68D9}" type="pres">
      <dgm:prSet presAssocID="{210A95A8-7ED8-4024-A50D-3B6E840E714B}" presName="ChildAccent" presStyleLbl="solidFgAcc1" presStyleIdx="7" presStyleCnt="9" custScaleX="54568" custScaleY="54568" custLinFactY="-11228" custLinFactNeighborY="-100000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9CC0E8DB-13D9-4CD0-9DFC-685BE59CE526}" type="pres">
      <dgm:prSet presAssocID="{210A95A8-7ED8-4024-A50D-3B6E840E714B}" presName="Child" presStyleLbl="revTx" presStyleIdx="9" presStyleCnt="11" custLinFactNeighborY="-2748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9522B8E-C093-4F55-9CF1-3328355FFD75}" type="pres">
      <dgm:prSet presAssocID="{4DEC19DB-EAD5-4B9C-A2A1-1BB7258D6C02}" presName="childComposite" presStyleCnt="0">
        <dgm:presLayoutVars>
          <dgm:chMax val="0"/>
          <dgm:chPref val="0"/>
        </dgm:presLayoutVars>
      </dgm:prSet>
      <dgm:spPr/>
    </dgm:pt>
    <dgm:pt modelId="{FCA5A110-2D78-456E-82C6-4BFF95A70ED8}" type="pres">
      <dgm:prSet presAssocID="{4DEC19DB-EAD5-4B9C-A2A1-1BB7258D6C02}" presName="ChildAccent" presStyleLbl="solidFgAcc1" presStyleIdx="8" presStyleCnt="9" custScaleX="54568" custScaleY="54568" custLinFactNeighborY="-35260"/>
      <dgm:spPr>
        <a:prstGeom prst="chevron">
          <a:avLst/>
        </a:prstGeom>
      </dgm:spPr>
      <dgm:t>
        <a:bodyPr/>
        <a:lstStyle/>
        <a:p>
          <a:endParaRPr lang="es-EC"/>
        </a:p>
      </dgm:t>
    </dgm:pt>
    <dgm:pt modelId="{C526033C-F638-4517-B347-8EF7822098EA}" type="pres">
      <dgm:prSet presAssocID="{4DEC19DB-EAD5-4B9C-A2A1-1BB7258D6C02}" presName="Child" presStyleLbl="revTx" presStyleIdx="10" presStyleCnt="11" custLinFactNeighborY="510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5F157C1-B278-4066-B101-831C9A0E7D2B}" srcId="{1CFD8DE6-251E-4F21-983A-37D6A78EBDBD}" destId="{210A95A8-7ED8-4024-A50D-3B6E840E714B}" srcOrd="3" destOrd="0" parTransId="{A9340CCB-0D46-44DA-A07A-69713416AF45}" sibTransId="{475E4B89-FD47-4998-8AFD-230D54906997}"/>
    <dgm:cxn modelId="{980E96EF-E3DB-4AE2-90F4-6C999F21ED25}" type="presOf" srcId="{4967D679-8C6B-4432-8919-37345AC2EB60}" destId="{A34F3435-4B97-45EA-B14B-FC98DB89CC99}" srcOrd="0" destOrd="0" presId="urn:microsoft.com/office/officeart/2008/layout/SquareAccentList"/>
    <dgm:cxn modelId="{2BB9997E-A031-407D-93D7-59B77785D343}" srcId="{B5583894-30FF-4BFB-A337-6FB1A6883A64}" destId="{FABA9621-7CE5-4BC2-A48B-DF9CF4F603A9}" srcOrd="1" destOrd="0" parTransId="{BD1F03FF-A121-4EB5-B892-B64EA1B664FA}" sibTransId="{17AC2ECA-1EB9-40B5-B61B-F8C92539BA9F}"/>
    <dgm:cxn modelId="{CB68EE35-A1F3-4313-B3BE-C78A0D16A3B2}" type="presOf" srcId="{C5734FE9-0FAD-417F-B2B8-1CBB4A198ADB}" destId="{3BC201F6-8EB3-4364-8B7D-8A054240F935}" srcOrd="0" destOrd="0" presId="urn:microsoft.com/office/officeart/2008/layout/SquareAccentList"/>
    <dgm:cxn modelId="{E8B12758-52FC-40F0-B4DD-3CAFED643C96}" srcId="{1CFD8DE6-251E-4F21-983A-37D6A78EBDBD}" destId="{C630F222-880B-4728-BCED-A870C7992D6A}" srcOrd="1" destOrd="0" parTransId="{CDF60F47-E33B-44DB-9C2A-5472039889DC}" sibTransId="{39046908-3F20-4A30-A0FB-7CFC4530C4FA}"/>
    <dgm:cxn modelId="{69AFE2DE-C1CA-444D-9D8A-F490D925809D}" srcId="{1CFD8DE6-251E-4F21-983A-37D6A78EBDBD}" destId="{C5734FE9-0FAD-417F-B2B8-1CBB4A198ADB}" srcOrd="2" destOrd="0" parTransId="{C10CA896-AF4E-4227-B9DB-B6E47A0FB28C}" sibTransId="{DBD6E8C1-3F8B-453A-9EF0-3D1442E1230F}"/>
    <dgm:cxn modelId="{D893ECEF-5FF6-4545-A59F-53729B2D222D}" type="presOf" srcId="{1CFD8DE6-251E-4F21-983A-37D6A78EBDBD}" destId="{6BFC7FE3-5BB0-4C1A-BA14-B3CD3EB49F89}" srcOrd="0" destOrd="0" presId="urn:microsoft.com/office/officeart/2008/layout/SquareAccentList"/>
    <dgm:cxn modelId="{3BF265CE-DE33-4B17-95F6-D11D96D87438}" type="presOf" srcId="{3321B514-9035-4801-8E1A-7170EAC747E2}" destId="{6F2D1F8D-33C4-4944-9969-1B23B6F452A8}" srcOrd="0" destOrd="0" presId="urn:microsoft.com/office/officeart/2008/layout/SquareAccentList"/>
    <dgm:cxn modelId="{001D0758-791B-427E-8D8F-A121EFCF351F}" type="presOf" srcId="{4DEC19DB-EAD5-4B9C-A2A1-1BB7258D6C02}" destId="{C526033C-F638-4517-B347-8EF7822098EA}" srcOrd="0" destOrd="0" presId="urn:microsoft.com/office/officeart/2008/layout/SquareAccentList"/>
    <dgm:cxn modelId="{EF916C58-F80B-418C-9271-FFBE3C2D37D0}" type="presOf" srcId="{692CE231-BB9E-4A85-9D1A-B92009DA493E}" destId="{1DFAEF9A-FF76-4C3D-A2C0-4330DF67D5DD}" srcOrd="0" destOrd="0" presId="urn:microsoft.com/office/officeart/2008/layout/SquareAccentList"/>
    <dgm:cxn modelId="{74DB1C21-9499-4548-9A79-68AAAE694F56}" srcId="{B5583894-30FF-4BFB-A337-6FB1A6883A64}" destId="{4967D679-8C6B-4432-8919-37345AC2EB60}" srcOrd="2" destOrd="0" parTransId="{3B3C93F1-3129-4BDF-898C-93FBDC5A65DF}" sibTransId="{376B0486-A53E-411E-ACDA-DBBB2EA0DA73}"/>
    <dgm:cxn modelId="{39CB5E11-A812-4B48-91EB-1B8A492ADD80}" type="presOf" srcId="{FBA9F006-6F59-4C3B-AE2D-1C759C7100C2}" destId="{1C4BDE5B-7EA9-481D-9995-025BC7AE3D8F}" srcOrd="0" destOrd="0" presId="urn:microsoft.com/office/officeart/2008/layout/SquareAccentList"/>
    <dgm:cxn modelId="{33587A9C-C3D4-40EA-8ACA-A7152EEB4FF8}" srcId="{3321B514-9035-4801-8E1A-7170EAC747E2}" destId="{B5583894-30FF-4BFB-A337-6FB1A6883A64}" srcOrd="0" destOrd="0" parTransId="{BB4AB3AC-D4BE-4161-8CF5-13BDDCEDEDD7}" sibTransId="{87D86B64-BF69-45E1-8DC3-7F3F4BBDBDC7}"/>
    <dgm:cxn modelId="{6ED2EC2D-30DB-4AF8-824E-4E9849F394ED}" type="presOf" srcId="{C630F222-880B-4728-BCED-A870C7992D6A}" destId="{98DA62B9-57BC-4A60-94FD-07A9EF2DA01E}" srcOrd="0" destOrd="0" presId="urn:microsoft.com/office/officeart/2008/layout/SquareAccentList"/>
    <dgm:cxn modelId="{0B026ADC-CF8E-4759-9FB5-DAA7A5D864A1}" type="presOf" srcId="{AACB1A6B-D228-4124-B423-F11D21B38690}" destId="{8C42184E-9830-4458-BB34-5DC6FAEAE268}" srcOrd="0" destOrd="0" presId="urn:microsoft.com/office/officeart/2008/layout/SquareAccentList"/>
    <dgm:cxn modelId="{AEF96D6A-86F2-4D7E-BEF4-8B6EC8379013}" type="presOf" srcId="{B5583894-30FF-4BFB-A337-6FB1A6883A64}" destId="{088657FC-BCB7-4E56-A717-95F42040CA8A}" srcOrd="0" destOrd="0" presId="urn:microsoft.com/office/officeart/2008/layout/SquareAccentList"/>
    <dgm:cxn modelId="{E629566C-63DD-4FC4-AAFE-63321EC24851}" srcId="{1CFD8DE6-251E-4F21-983A-37D6A78EBDBD}" destId="{4DEC19DB-EAD5-4B9C-A2A1-1BB7258D6C02}" srcOrd="4" destOrd="0" parTransId="{F57F50D6-231A-4855-8E01-2E44AA643948}" sibTransId="{CFF24F74-6DA5-4E78-A566-74734F12DE0F}"/>
    <dgm:cxn modelId="{4E02FF50-63D8-439A-9E2C-BC5F5946B095}" type="presOf" srcId="{FABA9621-7CE5-4BC2-A48B-DF9CF4F603A9}" destId="{B7D7AB8E-54C9-4475-ADF9-18DEFAAC653A}" srcOrd="0" destOrd="0" presId="urn:microsoft.com/office/officeart/2008/layout/SquareAccentList"/>
    <dgm:cxn modelId="{344E3537-2678-48ED-A2D8-D3A79D6654CD}" srcId="{3321B514-9035-4801-8E1A-7170EAC747E2}" destId="{1CFD8DE6-251E-4F21-983A-37D6A78EBDBD}" srcOrd="1" destOrd="0" parTransId="{A07D7B1C-A35F-4CEF-B676-5BEA8E6D0590}" sibTransId="{2F477C84-E14B-4C50-A46E-DDC0744BADD9}"/>
    <dgm:cxn modelId="{4682F50B-47A4-4586-A846-20D4BAFB5D37}" srcId="{B5583894-30FF-4BFB-A337-6FB1A6883A64}" destId="{692CE231-BB9E-4A85-9D1A-B92009DA493E}" srcOrd="0" destOrd="0" parTransId="{DE34B8A0-7528-4AAB-8D77-803C09AEF28B}" sibTransId="{DD12427D-F5FA-4771-8DD7-3CDD522E2E5B}"/>
    <dgm:cxn modelId="{7D79854B-4709-459B-883C-B02292B5AF63}" srcId="{B5583894-30FF-4BFB-A337-6FB1A6883A64}" destId="{AACB1A6B-D228-4124-B423-F11D21B38690}" srcOrd="3" destOrd="0" parTransId="{30D101E9-B131-40A4-97E7-330E357D5913}" sibTransId="{EC1FB4CC-8FE5-40A6-902F-FD8438CB3DCD}"/>
    <dgm:cxn modelId="{3ED2AF59-133F-4D20-8C2A-3F79C77D2E5F}" srcId="{1CFD8DE6-251E-4F21-983A-37D6A78EBDBD}" destId="{FBA9F006-6F59-4C3B-AE2D-1C759C7100C2}" srcOrd="0" destOrd="0" parTransId="{6AF2229B-0EA5-4282-B450-8B740990C3D7}" sibTransId="{0409630D-E1C2-4D53-9089-43496E0E2DC5}"/>
    <dgm:cxn modelId="{5AB254B4-BAC0-4481-8339-C9586A988D89}" type="presOf" srcId="{210A95A8-7ED8-4024-A50D-3B6E840E714B}" destId="{9CC0E8DB-13D9-4CD0-9DFC-685BE59CE526}" srcOrd="0" destOrd="0" presId="urn:microsoft.com/office/officeart/2008/layout/SquareAccentList"/>
    <dgm:cxn modelId="{EA3A425B-2857-4DAC-8BE5-129875C964C5}" type="presParOf" srcId="{6F2D1F8D-33C4-4944-9969-1B23B6F452A8}" destId="{6CF708E1-2D87-460C-B54F-C7156AD0AA4E}" srcOrd="0" destOrd="0" presId="urn:microsoft.com/office/officeart/2008/layout/SquareAccentList"/>
    <dgm:cxn modelId="{86E6EB46-0BC4-440B-8AF0-366353DB12C3}" type="presParOf" srcId="{6CF708E1-2D87-460C-B54F-C7156AD0AA4E}" destId="{7311DDAE-A365-4ACE-9B0E-43BC5BA5D694}" srcOrd="0" destOrd="0" presId="urn:microsoft.com/office/officeart/2008/layout/SquareAccentList"/>
    <dgm:cxn modelId="{1B23B038-0539-4EA9-BF84-83BA697CB2B5}" type="presParOf" srcId="{7311DDAE-A365-4ACE-9B0E-43BC5BA5D694}" destId="{FF0849C8-2560-4F5F-80BE-7EC9EFF7E5E1}" srcOrd="0" destOrd="0" presId="urn:microsoft.com/office/officeart/2008/layout/SquareAccentList"/>
    <dgm:cxn modelId="{876F1C8F-4DFD-45E7-80D9-821EA1525214}" type="presParOf" srcId="{7311DDAE-A365-4ACE-9B0E-43BC5BA5D694}" destId="{B37871D9-2201-4277-B723-ED2D73927A8E}" srcOrd="1" destOrd="0" presId="urn:microsoft.com/office/officeart/2008/layout/SquareAccentList"/>
    <dgm:cxn modelId="{EA87513D-77B4-4D9E-85E0-5FE2CA144FD8}" type="presParOf" srcId="{7311DDAE-A365-4ACE-9B0E-43BC5BA5D694}" destId="{088657FC-BCB7-4E56-A717-95F42040CA8A}" srcOrd="2" destOrd="0" presId="urn:microsoft.com/office/officeart/2008/layout/SquareAccentList"/>
    <dgm:cxn modelId="{77C07B61-C86C-4E38-9F88-99D67C1012D8}" type="presParOf" srcId="{6CF708E1-2D87-460C-B54F-C7156AD0AA4E}" destId="{DC89CB39-E579-4091-90B3-6B4915112F32}" srcOrd="1" destOrd="0" presId="urn:microsoft.com/office/officeart/2008/layout/SquareAccentList"/>
    <dgm:cxn modelId="{3AD8112F-A365-4A4F-81E8-AF048DB11111}" type="presParOf" srcId="{DC89CB39-E579-4091-90B3-6B4915112F32}" destId="{1803288B-9852-46EE-97EC-115D62FA9023}" srcOrd="0" destOrd="0" presId="urn:microsoft.com/office/officeart/2008/layout/SquareAccentList"/>
    <dgm:cxn modelId="{E7F6F928-9BB9-4A89-A67D-74C1815C8454}" type="presParOf" srcId="{1803288B-9852-46EE-97EC-115D62FA9023}" destId="{F48CF91E-EF86-4EA6-B231-091DCF27A9F6}" srcOrd="0" destOrd="0" presId="urn:microsoft.com/office/officeart/2008/layout/SquareAccentList"/>
    <dgm:cxn modelId="{8DEAA09A-42B3-4EC9-8D2C-3614FE6BA6BF}" type="presParOf" srcId="{1803288B-9852-46EE-97EC-115D62FA9023}" destId="{1DFAEF9A-FF76-4C3D-A2C0-4330DF67D5DD}" srcOrd="1" destOrd="0" presId="urn:microsoft.com/office/officeart/2008/layout/SquareAccentList"/>
    <dgm:cxn modelId="{11E2D72A-9CB4-4E2D-AAD9-A1E8E0B01F48}" type="presParOf" srcId="{DC89CB39-E579-4091-90B3-6B4915112F32}" destId="{DFB81BA1-DFD8-4F6C-87A1-6648768C12ED}" srcOrd="1" destOrd="0" presId="urn:microsoft.com/office/officeart/2008/layout/SquareAccentList"/>
    <dgm:cxn modelId="{6B2E0665-2960-4488-8228-0049004A9BF8}" type="presParOf" srcId="{DFB81BA1-DFD8-4F6C-87A1-6648768C12ED}" destId="{ECA6BECC-1F8E-4005-87FF-45261E83A935}" srcOrd="0" destOrd="0" presId="urn:microsoft.com/office/officeart/2008/layout/SquareAccentList"/>
    <dgm:cxn modelId="{5CC7A925-7A59-450E-8831-1498479F0333}" type="presParOf" srcId="{DFB81BA1-DFD8-4F6C-87A1-6648768C12ED}" destId="{B7D7AB8E-54C9-4475-ADF9-18DEFAAC653A}" srcOrd="1" destOrd="0" presId="urn:microsoft.com/office/officeart/2008/layout/SquareAccentList"/>
    <dgm:cxn modelId="{D153D104-11CF-4EFB-B7AE-32A669E80149}" type="presParOf" srcId="{DC89CB39-E579-4091-90B3-6B4915112F32}" destId="{1B237E00-B5A2-4771-BF3C-7B7819B0BED7}" srcOrd="2" destOrd="0" presId="urn:microsoft.com/office/officeart/2008/layout/SquareAccentList"/>
    <dgm:cxn modelId="{BF4B5852-F201-431B-95DE-72BD3FF43985}" type="presParOf" srcId="{1B237E00-B5A2-4771-BF3C-7B7819B0BED7}" destId="{B9B91386-8456-41B5-92E8-8459AFBBDB47}" srcOrd="0" destOrd="0" presId="urn:microsoft.com/office/officeart/2008/layout/SquareAccentList"/>
    <dgm:cxn modelId="{4B36616E-508C-4787-967B-AEBF6B275245}" type="presParOf" srcId="{1B237E00-B5A2-4771-BF3C-7B7819B0BED7}" destId="{A34F3435-4B97-45EA-B14B-FC98DB89CC99}" srcOrd="1" destOrd="0" presId="urn:microsoft.com/office/officeart/2008/layout/SquareAccentList"/>
    <dgm:cxn modelId="{788D51A3-4FB7-43BD-BFEF-6A5D6D7B22C1}" type="presParOf" srcId="{DC89CB39-E579-4091-90B3-6B4915112F32}" destId="{84A23903-04E4-4D4D-8432-A6B48EB62883}" srcOrd="3" destOrd="0" presId="urn:microsoft.com/office/officeart/2008/layout/SquareAccentList"/>
    <dgm:cxn modelId="{7D0A2BFD-D26D-4C73-8834-F38C4E6A0699}" type="presParOf" srcId="{84A23903-04E4-4D4D-8432-A6B48EB62883}" destId="{909B229C-BEFD-44C5-9E21-C7C3419AE060}" srcOrd="0" destOrd="0" presId="urn:microsoft.com/office/officeart/2008/layout/SquareAccentList"/>
    <dgm:cxn modelId="{6E069C40-2B65-446C-80CA-DA6FBE1934CD}" type="presParOf" srcId="{84A23903-04E4-4D4D-8432-A6B48EB62883}" destId="{8C42184E-9830-4458-BB34-5DC6FAEAE268}" srcOrd="1" destOrd="0" presId="urn:microsoft.com/office/officeart/2008/layout/SquareAccentList"/>
    <dgm:cxn modelId="{F446B03A-83DE-4443-AA1E-4C0AFD8F9B48}" type="presParOf" srcId="{6F2D1F8D-33C4-4944-9969-1B23B6F452A8}" destId="{CD23BF88-2D05-4C01-9B50-F3E56DD80A9A}" srcOrd="1" destOrd="0" presId="urn:microsoft.com/office/officeart/2008/layout/SquareAccentList"/>
    <dgm:cxn modelId="{68DC91F6-8F52-40FB-9AC9-085B3C574E6F}" type="presParOf" srcId="{CD23BF88-2D05-4C01-9B50-F3E56DD80A9A}" destId="{B88659AD-461B-40BA-9832-E1EBAA5ECBC0}" srcOrd="0" destOrd="0" presId="urn:microsoft.com/office/officeart/2008/layout/SquareAccentList"/>
    <dgm:cxn modelId="{4F73E7A9-778F-4076-A10C-78305A16A57B}" type="presParOf" srcId="{B88659AD-461B-40BA-9832-E1EBAA5ECBC0}" destId="{3C390AEC-3D4F-417E-9DA0-C9D6D4480A7B}" srcOrd="0" destOrd="0" presId="urn:microsoft.com/office/officeart/2008/layout/SquareAccentList"/>
    <dgm:cxn modelId="{11F4EEAB-53A7-4B7C-8DAC-743C07B299ED}" type="presParOf" srcId="{B88659AD-461B-40BA-9832-E1EBAA5ECBC0}" destId="{412A80B7-0692-492C-BDBF-91E71368FC6B}" srcOrd="1" destOrd="0" presId="urn:microsoft.com/office/officeart/2008/layout/SquareAccentList"/>
    <dgm:cxn modelId="{EE50EB68-570A-42E7-9FDA-EAE1FA3CA7AF}" type="presParOf" srcId="{B88659AD-461B-40BA-9832-E1EBAA5ECBC0}" destId="{6BFC7FE3-5BB0-4C1A-BA14-B3CD3EB49F89}" srcOrd="2" destOrd="0" presId="urn:microsoft.com/office/officeart/2008/layout/SquareAccentList"/>
    <dgm:cxn modelId="{F5041D96-7E44-452A-822F-02D0878DFCB4}" type="presParOf" srcId="{CD23BF88-2D05-4C01-9B50-F3E56DD80A9A}" destId="{88991C92-8F5C-4BBA-B24D-FABA239B67FC}" srcOrd="1" destOrd="0" presId="urn:microsoft.com/office/officeart/2008/layout/SquareAccentList"/>
    <dgm:cxn modelId="{67D79BAB-5B10-4FCC-9DBA-7275893130F5}" type="presParOf" srcId="{88991C92-8F5C-4BBA-B24D-FABA239B67FC}" destId="{812536EF-2A7C-479D-818F-84599EE3B845}" srcOrd="0" destOrd="0" presId="urn:microsoft.com/office/officeart/2008/layout/SquareAccentList"/>
    <dgm:cxn modelId="{7F6FDE9A-8BD8-4C34-8638-6C9A4E593C74}" type="presParOf" srcId="{812536EF-2A7C-479D-818F-84599EE3B845}" destId="{2B2AFB57-6F54-45D9-9103-DA52CF4D5A20}" srcOrd="0" destOrd="0" presId="urn:microsoft.com/office/officeart/2008/layout/SquareAccentList"/>
    <dgm:cxn modelId="{26F78D4F-3AC4-4D51-A1BD-CC6924A99C83}" type="presParOf" srcId="{812536EF-2A7C-479D-818F-84599EE3B845}" destId="{1C4BDE5B-7EA9-481D-9995-025BC7AE3D8F}" srcOrd="1" destOrd="0" presId="urn:microsoft.com/office/officeart/2008/layout/SquareAccentList"/>
    <dgm:cxn modelId="{C3E720D2-B84E-466F-A734-5E134C1483ED}" type="presParOf" srcId="{88991C92-8F5C-4BBA-B24D-FABA239B67FC}" destId="{ADBB711B-B904-4E13-83A5-C14E5F369191}" srcOrd="1" destOrd="0" presId="urn:microsoft.com/office/officeart/2008/layout/SquareAccentList"/>
    <dgm:cxn modelId="{65E25BFB-BC62-4C29-A4AD-76F4C872B60B}" type="presParOf" srcId="{ADBB711B-B904-4E13-83A5-C14E5F369191}" destId="{F84F5098-1BA3-4F5C-B5B7-65C63AD4E3FB}" srcOrd="0" destOrd="0" presId="urn:microsoft.com/office/officeart/2008/layout/SquareAccentList"/>
    <dgm:cxn modelId="{FE0448D9-14BA-4EEB-81D4-89B7F6304F49}" type="presParOf" srcId="{ADBB711B-B904-4E13-83A5-C14E5F369191}" destId="{98DA62B9-57BC-4A60-94FD-07A9EF2DA01E}" srcOrd="1" destOrd="0" presId="urn:microsoft.com/office/officeart/2008/layout/SquareAccentList"/>
    <dgm:cxn modelId="{2FF57DBD-6CC1-4359-BAA5-B68E0321C155}" type="presParOf" srcId="{88991C92-8F5C-4BBA-B24D-FABA239B67FC}" destId="{BE2DABB6-4921-416E-8E3D-584F113DF169}" srcOrd="2" destOrd="0" presId="urn:microsoft.com/office/officeart/2008/layout/SquareAccentList"/>
    <dgm:cxn modelId="{2864A82C-EC53-45DF-B466-8A1DB8EE7D5B}" type="presParOf" srcId="{BE2DABB6-4921-416E-8E3D-584F113DF169}" destId="{CAE949E4-3148-432B-8799-C9BE7065B7BC}" srcOrd="0" destOrd="0" presId="urn:microsoft.com/office/officeart/2008/layout/SquareAccentList"/>
    <dgm:cxn modelId="{F4ED8D7B-EC61-4622-A7B1-E8A9F67E3073}" type="presParOf" srcId="{BE2DABB6-4921-416E-8E3D-584F113DF169}" destId="{3BC201F6-8EB3-4364-8B7D-8A054240F935}" srcOrd="1" destOrd="0" presId="urn:microsoft.com/office/officeart/2008/layout/SquareAccentList"/>
    <dgm:cxn modelId="{0E0109ED-AEEB-4D11-8E58-06656FC5BE79}" type="presParOf" srcId="{88991C92-8F5C-4BBA-B24D-FABA239B67FC}" destId="{AD897D89-D6D7-4CDE-B88E-B9034AE3F9AF}" srcOrd="3" destOrd="0" presId="urn:microsoft.com/office/officeart/2008/layout/SquareAccentList"/>
    <dgm:cxn modelId="{AECB629A-32E1-46C7-9B72-FBDED8CB41A3}" type="presParOf" srcId="{AD897D89-D6D7-4CDE-B88E-B9034AE3F9AF}" destId="{158FCE27-F9C7-4543-B1CC-572EFF1E68D9}" srcOrd="0" destOrd="0" presId="urn:microsoft.com/office/officeart/2008/layout/SquareAccentList"/>
    <dgm:cxn modelId="{49F52906-7174-464A-8870-241C196DE9E5}" type="presParOf" srcId="{AD897D89-D6D7-4CDE-B88E-B9034AE3F9AF}" destId="{9CC0E8DB-13D9-4CD0-9DFC-685BE59CE526}" srcOrd="1" destOrd="0" presId="urn:microsoft.com/office/officeart/2008/layout/SquareAccentList"/>
    <dgm:cxn modelId="{0B9EB84E-3BF3-4494-9F9A-2BAEB52D67EF}" type="presParOf" srcId="{88991C92-8F5C-4BBA-B24D-FABA239B67FC}" destId="{F9522B8E-C093-4F55-9CF1-3328355FFD75}" srcOrd="4" destOrd="0" presId="urn:microsoft.com/office/officeart/2008/layout/SquareAccentList"/>
    <dgm:cxn modelId="{EA48F0AC-F790-495E-A980-C5C03A940310}" type="presParOf" srcId="{F9522B8E-C093-4F55-9CF1-3328355FFD75}" destId="{FCA5A110-2D78-456E-82C6-4BFF95A70ED8}" srcOrd="0" destOrd="0" presId="urn:microsoft.com/office/officeart/2008/layout/SquareAccentList"/>
    <dgm:cxn modelId="{363CA9CB-1B0B-4CA3-A08E-9300A587EFDF}" type="presParOf" srcId="{F9522B8E-C093-4F55-9CF1-3328355FFD75}" destId="{C526033C-F638-4517-B347-8EF7822098EA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115E00C-BB61-4507-AD3E-4EBE773BCFC8}">
      <dsp:nvSpPr>
        <dsp:cNvPr id="0" name=""/>
        <dsp:cNvSpPr/>
      </dsp:nvSpPr>
      <dsp:spPr>
        <a:xfrm rot="10800000">
          <a:off x="1522664" y="1231"/>
          <a:ext cx="5472684" cy="57682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"/>
                <a:satMod val="25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12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364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Ley Orgánica de Transparencia y Acceso a la Información Pública</a:t>
          </a:r>
          <a:endParaRPr lang="es-EC" sz="1400" kern="1200" dirty="0"/>
        </a:p>
      </dsp:txBody>
      <dsp:txXfrm rot="10800000">
        <a:off x="1522664" y="1231"/>
        <a:ext cx="5472684" cy="576825"/>
      </dsp:txXfrm>
    </dsp:sp>
    <dsp:sp modelId="{9A247389-42EE-413A-BE73-3344F97EAD86}">
      <dsp:nvSpPr>
        <dsp:cNvPr id="0" name=""/>
        <dsp:cNvSpPr/>
      </dsp:nvSpPr>
      <dsp:spPr>
        <a:xfrm>
          <a:off x="1234251" y="1231"/>
          <a:ext cx="576825" cy="576825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3BB11C4-1889-494F-B65D-2EEDE58DC90A}">
      <dsp:nvSpPr>
        <dsp:cNvPr id="0" name=""/>
        <dsp:cNvSpPr/>
      </dsp:nvSpPr>
      <dsp:spPr>
        <a:xfrm rot="10800000">
          <a:off x="1522664" y="750244"/>
          <a:ext cx="5472684" cy="57682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"/>
                <a:satMod val="25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12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364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Ley de Comercio Electrónico Firmas Electrónicas y Mensaje de Datos</a:t>
          </a:r>
          <a:endParaRPr lang="es-EC" sz="1400" kern="1200" dirty="0"/>
        </a:p>
      </dsp:txBody>
      <dsp:txXfrm rot="10800000">
        <a:off x="1522664" y="750244"/>
        <a:ext cx="5472684" cy="576825"/>
      </dsp:txXfrm>
    </dsp:sp>
    <dsp:sp modelId="{B3856515-AF40-40FC-8C91-C2BDF0EB0E30}">
      <dsp:nvSpPr>
        <dsp:cNvPr id="0" name=""/>
        <dsp:cNvSpPr/>
      </dsp:nvSpPr>
      <dsp:spPr>
        <a:xfrm>
          <a:off x="1234251" y="750244"/>
          <a:ext cx="576825" cy="576825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A478CC3-1AA2-4AC5-999A-661C96710EB4}">
      <dsp:nvSpPr>
        <dsp:cNvPr id="0" name=""/>
        <dsp:cNvSpPr/>
      </dsp:nvSpPr>
      <dsp:spPr>
        <a:xfrm rot="10800000">
          <a:off x="1522664" y="1499256"/>
          <a:ext cx="5472684" cy="57682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"/>
                <a:satMod val="25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12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364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Ley de Propiedad Intelectual </a:t>
          </a:r>
          <a:endParaRPr lang="es-EC" sz="1400" kern="1200" dirty="0"/>
        </a:p>
      </dsp:txBody>
      <dsp:txXfrm rot="10800000">
        <a:off x="1522664" y="1499256"/>
        <a:ext cx="5472684" cy="576825"/>
      </dsp:txXfrm>
    </dsp:sp>
    <dsp:sp modelId="{E6F7BF1A-3D0F-4ADA-9B68-792AA608487E}">
      <dsp:nvSpPr>
        <dsp:cNvPr id="0" name=""/>
        <dsp:cNvSpPr/>
      </dsp:nvSpPr>
      <dsp:spPr>
        <a:xfrm>
          <a:off x="1234251" y="1499256"/>
          <a:ext cx="576825" cy="576825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6E72CF5-B924-40DA-95FB-222206DA32EF}">
      <dsp:nvSpPr>
        <dsp:cNvPr id="0" name=""/>
        <dsp:cNvSpPr/>
      </dsp:nvSpPr>
      <dsp:spPr>
        <a:xfrm rot="10800000">
          <a:off x="1522664" y="2248268"/>
          <a:ext cx="5472684" cy="57682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"/>
                <a:satMod val="25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12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364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Ley Especial de Telecomunicaciones</a:t>
          </a:r>
          <a:endParaRPr lang="es-EC" sz="1400" kern="1200" dirty="0"/>
        </a:p>
      </dsp:txBody>
      <dsp:txXfrm rot="10800000">
        <a:off x="1522664" y="2248268"/>
        <a:ext cx="5472684" cy="576825"/>
      </dsp:txXfrm>
    </dsp:sp>
    <dsp:sp modelId="{38A6FA42-7D8A-4F98-9DE8-EB6E73130D6C}">
      <dsp:nvSpPr>
        <dsp:cNvPr id="0" name=""/>
        <dsp:cNvSpPr/>
      </dsp:nvSpPr>
      <dsp:spPr>
        <a:xfrm>
          <a:off x="1234251" y="2248268"/>
          <a:ext cx="576825" cy="576825"/>
        </a:xfrm>
        <a:prstGeom prst="ellipse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E9C431D-4B78-4BD8-8311-9279D757DBA2}">
      <dsp:nvSpPr>
        <dsp:cNvPr id="0" name=""/>
        <dsp:cNvSpPr/>
      </dsp:nvSpPr>
      <dsp:spPr>
        <a:xfrm rot="10800000">
          <a:off x="1522664" y="2997280"/>
          <a:ext cx="5472684" cy="57682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"/>
                <a:satMod val="25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12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364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Ley de Control Constitucional(Habeas Data)</a:t>
          </a:r>
          <a:endParaRPr lang="es-EC" sz="1400" kern="1200" dirty="0"/>
        </a:p>
      </dsp:txBody>
      <dsp:txXfrm rot="10800000">
        <a:off x="1522664" y="2997280"/>
        <a:ext cx="5472684" cy="576825"/>
      </dsp:txXfrm>
    </dsp:sp>
    <dsp:sp modelId="{10C6163E-A19B-450C-8232-4E9C02D774AB}">
      <dsp:nvSpPr>
        <dsp:cNvPr id="0" name=""/>
        <dsp:cNvSpPr/>
      </dsp:nvSpPr>
      <dsp:spPr>
        <a:xfrm>
          <a:off x="1234251" y="2997280"/>
          <a:ext cx="576825" cy="576825"/>
        </a:xfrm>
        <a:prstGeom prst="ellipse">
          <a:avLst/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258FAF4-A966-4BDF-AF91-F28D726D46E8}">
      <dsp:nvSpPr>
        <dsp:cNvPr id="0" name=""/>
        <dsp:cNvSpPr/>
      </dsp:nvSpPr>
      <dsp:spPr>
        <a:xfrm rot="10800000">
          <a:off x="1522664" y="3746292"/>
          <a:ext cx="5472684" cy="576825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"/>
                <a:satMod val="255000"/>
              </a:schemeClr>
            </a:gs>
            <a:gs pos="55000">
              <a:schemeClr val="accent1">
                <a:hueOff val="0"/>
                <a:satOff val="0"/>
                <a:lumOff val="0"/>
                <a:alphaOff val="0"/>
                <a:tint val="12000"/>
                <a:satMod val="2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4364" tIns="53340" rIns="99568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Código Penal Ecuatoriano</a:t>
          </a:r>
          <a:endParaRPr lang="es-EC" sz="1400" kern="1200" dirty="0"/>
        </a:p>
      </dsp:txBody>
      <dsp:txXfrm rot="10800000">
        <a:off x="1522664" y="3746292"/>
        <a:ext cx="5472684" cy="576825"/>
      </dsp:txXfrm>
    </dsp:sp>
    <dsp:sp modelId="{5EE3F949-2E1E-4666-9D2C-B5330C4852C5}">
      <dsp:nvSpPr>
        <dsp:cNvPr id="0" name=""/>
        <dsp:cNvSpPr/>
      </dsp:nvSpPr>
      <dsp:spPr>
        <a:xfrm>
          <a:off x="1234251" y="3746292"/>
          <a:ext cx="576825" cy="576825"/>
        </a:xfrm>
        <a:prstGeom prst="ellipse">
          <a:avLst/>
        </a:prstGeom>
        <a:blipFill rotWithShape="1">
          <a:blip xmlns:r="http://schemas.openxmlformats.org/officeDocument/2006/relationships" r:embed="rId6"/>
          <a:stretch>
            <a:fillRect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924993C-6C86-477A-873C-7329EE482267}">
      <dsp:nvSpPr>
        <dsp:cNvPr id="0" name=""/>
        <dsp:cNvSpPr/>
      </dsp:nvSpPr>
      <dsp:spPr>
        <a:xfrm>
          <a:off x="0" y="375003"/>
          <a:ext cx="5688632" cy="453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D96106-7CF1-4397-ABAC-FD0B1F16FC10}">
      <dsp:nvSpPr>
        <dsp:cNvPr id="0" name=""/>
        <dsp:cNvSpPr/>
      </dsp:nvSpPr>
      <dsp:spPr>
        <a:xfrm>
          <a:off x="284431" y="109323"/>
          <a:ext cx="3982042" cy="53136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colección y clasificación</a:t>
          </a:r>
          <a:endParaRPr lang="es-ES" sz="1800" kern="1200" dirty="0"/>
        </a:p>
      </dsp:txBody>
      <dsp:txXfrm>
        <a:off x="284431" y="109323"/>
        <a:ext cx="3982042" cy="531360"/>
      </dsp:txXfrm>
    </dsp:sp>
    <dsp:sp modelId="{A80A303C-80FD-4A78-B9BB-E87F1C005F60}">
      <dsp:nvSpPr>
        <dsp:cNvPr id="0" name=""/>
        <dsp:cNvSpPr/>
      </dsp:nvSpPr>
      <dsp:spPr>
        <a:xfrm>
          <a:off x="0" y="1191483"/>
          <a:ext cx="5688632" cy="453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7ACCC5-A55E-4782-9D54-E158B2C1A253}">
      <dsp:nvSpPr>
        <dsp:cNvPr id="0" name=""/>
        <dsp:cNvSpPr/>
      </dsp:nvSpPr>
      <dsp:spPr>
        <a:xfrm>
          <a:off x="284431" y="925803"/>
          <a:ext cx="3982042" cy="53136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Embalaje</a:t>
          </a:r>
          <a:endParaRPr lang="es-ES" sz="1800" kern="1200" dirty="0"/>
        </a:p>
      </dsp:txBody>
      <dsp:txXfrm>
        <a:off x="284431" y="925803"/>
        <a:ext cx="3982042" cy="531360"/>
      </dsp:txXfrm>
    </dsp:sp>
    <dsp:sp modelId="{ED76A318-B8FA-4C48-9AE0-3BA3C2E96B6D}">
      <dsp:nvSpPr>
        <dsp:cNvPr id="0" name=""/>
        <dsp:cNvSpPr/>
      </dsp:nvSpPr>
      <dsp:spPr>
        <a:xfrm>
          <a:off x="0" y="2007964"/>
          <a:ext cx="5688632" cy="453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6A133B-AEAC-4268-B9CA-7E4333553704}">
      <dsp:nvSpPr>
        <dsp:cNvPr id="0" name=""/>
        <dsp:cNvSpPr/>
      </dsp:nvSpPr>
      <dsp:spPr>
        <a:xfrm>
          <a:off x="284431" y="1742284"/>
          <a:ext cx="3982042" cy="53136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ustodia  y traslado</a:t>
          </a:r>
          <a:endParaRPr lang="es-ES" sz="1800" kern="1200" dirty="0"/>
        </a:p>
      </dsp:txBody>
      <dsp:txXfrm>
        <a:off x="284431" y="1742284"/>
        <a:ext cx="3982042" cy="531360"/>
      </dsp:txXfrm>
    </dsp:sp>
    <dsp:sp modelId="{965EC18D-1635-43FB-9D82-234CF0BB487C}">
      <dsp:nvSpPr>
        <dsp:cNvPr id="0" name=""/>
        <dsp:cNvSpPr/>
      </dsp:nvSpPr>
      <dsp:spPr>
        <a:xfrm>
          <a:off x="0" y="2824444"/>
          <a:ext cx="5688632" cy="453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3A920D-36DE-4885-8DB5-845D996465E4}">
      <dsp:nvSpPr>
        <dsp:cNvPr id="0" name=""/>
        <dsp:cNvSpPr/>
      </dsp:nvSpPr>
      <dsp:spPr>
        <a:xfrm>
          <a:off x="284431" y="2558764"/>
          <a:ext cx="3982042" cy="53136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nálisis</a:t>
          </a:r>
          <a:endParaRPr lang="es-ES" sz="1800" kern="1200" dirty="0"/>
        </a:p>
      </dsp:txBody>
      <dsp:txXfrm>
        <a:off x="284431" y="2558764"/>
        <a:ext cx="3982042" cy="531360"/>
      </dsp:txXfrm>
    </dsp:sp>
    <dsp:sp modelId="{85CF5050-4C58-4467-A91C-213C2658AF3C}">
      <dsp:nvSpPr>
        <dsp:cNvPr id="0" name=""/>
        <dsp:cNvSpPr/>
      </dsp:nvSpPr>
      <dsp:spPr>
        <a:xfrm>
          <a:off x="0" y="3640924"/>
          <a:ext cx="5688632" cy="453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C12036-6273-40CF-9697-CC02E006457D}">
      <dsp:nvSpPr>
        <dsp:cNvPr id="0" name=""/>
        <dsp:cNvSpPr/>
      </dsp:nvSpPr>
      <dsp:spPr>
        <a:xfrm>
          <a:off x="284431" y="3375244"/>
          <a:ext cx="3982042" cy="53136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ustodia y preservación final</a:t>
          </a:r>
          <a:endParaRPr lang="es-ES" sz="1800" kern="1200" dirty="0"/>
        </a:p>
      </dsp:txBody>
      <dsp:txXfrm>
        <a:off x="284431" y="3375244"/>
        <a:ext cx="3982042" cy="531360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9643159-E829-48F0-A228-FAF528346915}">
      <dsp:nvSpPr>
        <dsp:cNvPr id="0" name=""/>
        <dsp:cNvSpPr/>
      </dsp:nvSpPr>
      <dsp:spPr>
        <a:xfrm>
          <a:off x="0" y="136960"/>
          <a:ext cx="6313092" cy="7991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/>
            <a:t>Aislar los equipos informáticos.</a:t>
          </a:r>
          <a:endParaRPr lang="es-ES" sz="2800" kern="1200" dirty="0"/>
        </a:p>
      </dsp:txBody>
      <dsp:txXfrm>
        <a:off x="0" y="136960"/>
        <a:ext cx="5218029" cy="799144"/>
      </dsp:txXfrm>
    </dsp:sp>
    <dsp:sp modelId="{B8778263-2F98-4970-AD20-2D1E0110877E}">
      <dsp:nvSpPr>
        <dsp:cNvPr id="0" name=""/>
        <dsp:cNvSpPr/>
      </dsp:nvSpPr>
      <dsp:spPr>
        <a:xfrm>
          <a:off x="557037" y="1344639"/>
          <a:ext cx="6313092" cy="88760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/>
            <a:t>Registrar y fotografiar</a:t>
          </a:r>
          <a:endParaRPr lang="es-ES" sz="2800" kern="1200" dirty="0"/>
        </a:p>
      </dsp:txBody>
      <dsp:txXfrm>
        <a:off x="557037" y="1344639"/>
        <a:ext cx="5058562" cy="887607"/>
      </dsp:txXfrm>
    </dsp:sp>
    <dsp:sp modelId="{A710C7B9-27FB-4B5D-A412-508D289ABBB9}">
      <dsp:nvSpPr>
        <dsp:cNvPr id="0" name=""/>
        <dsp:cNvSpPr/>
      </dsp:nvSpPr>
      <dsp:spPr>
        <a:xfrm>
          <a:off x="1114075" y="2624320"/>
          <a:ext cx="6313092" cy="83206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kern="1200" dirty="0" smtClean="0"/>
            <a:t>Identificar y clasificar </a:t>
          </a:r>
          <a:endParaRPr lang="es-ES" sz="2800" kern="1200" dirty="0"/>
        </a:p>
      </dsp:txBody>
      <dsp:txXfrm>
        <a:off x="1114075" y="2624320"/>
        <a:ext cx="5058562" cy="832065"/>
      </dsp:txXfrm>
    </dsp:sp>
    <dsp:sp modelId="{4FDDEA1B-1C79-4D95-BAE0-A3229580F0C4}">
      <dsp:nvSpPr>
        <dsp:cNvPr id="0" name=""/>
        <dsp:cNvSpPr/>
      </dsp:nvSpPr>
      <dsp:spPr>
        <a:xfrm>
          <a:off x="5615600" y="813741"/>
          <a:ext cx="697492" cy="697492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800" kern="1200" dirty="0"/>
        </a:p>
      </dsp:txBody>
      <dsp:txXfrm>
        <a:off x="5615600" y="813741"/>
        <a:ext cx="697492" cy="697492"/>
      </dsp:txXfrm>
    </dsp:sp>
    <dsp:sp modelId="{1A16F7AC-97DD-457D-B401-AF3D719845B0}">
      <dsp:nvSpPr>
        <dsp:cNvPr id="0" name=""/>
        <dsp:cNvSpPr/>
      </dsp:nvSpPr>
      <dsp:spPr>
        <a:xfrm>
          <a:off x="6172637" y="2058497"/>
          <a:ext cx="697492" cy="697492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800" kern="1200" dirty="0"/>
        </a:p>
      </dsp:txBody>
      <dsp:txXfrm>
        <a:off x="6172637" y="2058497"/>
        <a:ext cx="697492" cy="697492"/>
      </dsp:txXfrm>
    </dsp:sp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5805F3-86C0-4217-988B-6173A3BDF539}">
      <dsp:nvSpPr>
        <dsp:cNvPr id="0" name=""/>
        <dsp:cNvSpPr/>
      </dsp:nvSpPr>
      <dsp:spPr>
        <a:xfrm>
          <a:off x="149484" y="2083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olicitar evidencia</a:t>
          </a:r>
          <a:endParaRPr lang="es-ES" sz="1600" kern="1200" dirty="0"/>
        </a:p>
      </dsp:txBody>
      <dsp:txXfrm>
        <a:off x="149484" y="2083"/>
        <a:ext cx="1467741" cy="880644"/>
      </dsp:txXfrm>
    </dsp:sp>
    <dsp:sp modelId="{33956ED1-6497-40CD-9B8D-422ABB57F605}">
      <dsp:nvSpPr>
        <dsp:cNvPr id="0" name=""/>
        <dsp:cNvSpPr/>
      </dsp:nvSpPr>
      <dsp:spPr>
        <a:xfrm>
          <a:off x="1686089" y="260405"/>
          <a:ext cx="431757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>
        <a:off x="1686089" y="260405"/>
        <a:ext cx="431757" cy="363999"/>
      </dsp:txXfrm>
    </dsp:sp>
    <dsp:sp modelId="{0EE93AFA-3C14-49C3-B4F6-223F6B10F756}">
      <dsp:nvSpPr>
        <dsp:cNvPr id="0" name=""/>
        <dsp:cNvSpPr/>
      </dsp:nvSpPr>
      <dsp:spPr>
        <a:xfrm>
          <a:off x="2204322" y="2083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lenar registro de entrega</a:t>
          </a:r>
          <a:endParaRPr lang="es-ES" sz="1600" kern="1200" dirty="0"/>
        </a:p>
      </dsp:txBody>
      <dsp:txXfrm>
        <a:off x="2204322" y="2083"/>
        <a:ext cx="1467741" cy="880644"/>
      </dsp:txXfrm>
    </dsp:sp>
    <dsp:sp modelId="{56EC0278-1B44-4B08-98DC-5F2703681B3E}">
      <dsp:nvSpPr>
        <dsp:cNvPr id="0" name=""/>
        <dsp:cNvSpPr/>
      </dsp:nvSpPr>
      <dsp:spPr>
        <a:xfrm>
          <a:off x="3801224" y="260405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>
        <a:off x="3801224" y="260405"/>
        <a:ext cx="311161" cy="363999"/>
      </dsp:txXfrm>
    </dsp:sp>
    <dsp:sp modelId="{7993C2E0-3DF5-4109-8DF5-6604F01D98A5}">
      <dsp:nvSpPr>
        <dsp:cNvPr id="0" name=""/>
        <dsp:cNvSpPr/>
      </dsp:nvSpPr>
      <dsp:spPr>
        <a:xfrm>
          <a:off x="4259160" y="2083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Revisar estado de evidencia</a:t>
          </a:r>
          <a:endParaRPr lang="es-ES" sz="1600" kern="1200" dirty="0"/>
        </a:p>
      </dsp:txBody>
      <dsp:txXfrm>
        <a:off x="4259160" y="2083"/>
        <a:ext cx="1467741" cy="880644"/>
      </dsp:txXfrm>
    </dsp:sp>
    <dsp:sp modelId="{0EE8E32F-AC4E-4236-839A-90B61B34FCA0}">
      <dsp:nvSpPr>
        <dsp:cNvPr id="0" name=""/>
        <dsp:cNvSpPr/>
      </dsp:nvSpPr>
      <dsp:spPr>
        <a:xfrm>
          <a:off x="5856062" y="260405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>
        <a:off x="5856062" y="260405"/>
        <a:ext cx="311161" cy="363999"/>
      </dsp:txXfrm>
    </dsp:sp>
    <dsp:sp modelId="{1723B8C3-5664-42D5-BCC9-8DF6F7F600EE}">
      <dsp:nvSpPr>
        <dsp:cNvPr id="0" name=""/>
        <dsp:cNvSpPr/>
      </dsp:nvSpPr>
      <dsp:spPr>
        <a:xfrm>
          <a:off x="6313997" y="2083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Registrar observaciones</a:t>
          </a:r>
          <a:endParaRPr lang="es-ES" sz="1600" kern="1200" dirty="0"/>
        </a:p>
      </dsp:txBody>
      <dsp:txXfrm>
        <a:off x="6313997" y="2083"/>
        <a:ext cx="1467741" cy="880644"/>
      </dsp:txXfrm>
    </dsp:sp>
    <dsp:sp modelId="{D0FDEA70-9A72-42C6-97C7-F10CFA4CB672}">
      <dsp:nvSpPr>
        <dsp:cNvPr id="0" name=""/>
        <dsp:cNvSpPr/>
      </dsp:nvSpPr>
      <dsp:spPr>
        <a:xfrm rot="5400000">
          <a:off x="6892287" y="985470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 rot="5400000">
        <a:off x="6892287" y="985470"/>
        <a:ext cx="311161" cy="363999"/>
      </dsp:txXfrm>
    </dsp:sp>
    <dsp:sp modelId="{FB1E23F2-0EED-4A75-9DD9-92ADE6533CD1}">
      <dsp:nvSpPr>
        <dsp:cNvPr id="0" name=""/>
        <dsp:cNvSpPr/>
      </dsp:nvSpPr>
      <dsp:spPr>
        <a:xfrm>
          <a:off x="6313997" y="1469824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Respaldar evidencia original</a:t>
          </a:r>
          <a:endParaRPr lang="es-ES" sz="1600" kern="1200" dirty="0"/>
        </a:p>
      </dsp:txBody>
      <dsp:txXfrm>
        <a:off x="6313997" y="1469824"/>
        <a:ext cx="1467741" cy="880644"/>
      </dsp:txXfrm>
    </dsp:sp>
    <dsp:sp modelId="{6EB3206B-81A2-4919-9159-4F3AC49F147A}">
      <dsp:nvSpPr>
        <dsp:cNvPr id="0" name=""/>
        <dsp:cNvSpPr/>
      </dsp:nvSpPr>
      <dsp:spPr>
        <a:xfrm rot="10800000">
          <a:off x="5873675" y="1728147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 rot="10800000">
        <a:off x="5873675" y="1728147"/>
        <a:ext cx="311161" cy="363999"/>
      </dsp:txXfrm>
    </dsp:sp>
    <dsp:sp modelId="{69FF827A-50CE-426F-90FE-4E4C8C0C46BD}">
      <dsp:nvSpPr>
        <dsp:cNvPr id="0" name=""/>
        <dsp:cNvSpPr/>
      </dsp:nvSpPr>
      <dsp:spPr>
        <a:xfrm>
          <a:off x="4259160" y="1469824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Efectuar análisis</a:t>
          </a:r>
          <a:endParaRPr lang="es-ES" sz="1600" kern="1200" dirty="0"/>
        </a:p>
      </dsp:txBody>
      <dsp:txXfrm>
        <a:off x="4259160" y="1469824"/>
        <a:ext cx="1467741" cy="880644"/>
      </dsp:txXfrm>
    </dsp:sp>
    <dsp:sp modelId="{617275D3-2AC8-4DC8-A392-E25BEB5229C8}">
      <dsp:nvSpPr>
        <dsp:cNvPr id="0" name=""/>
        <dsp:cNvSpPr/>
      </dsp:nvSpPr>
      <dsp:spPr>
        <a:xfrm rot="10800000">
          <a:off x="3818837" y="1728147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 rot="10800000">
        <a:off x="3818837" y="1728147"/>
        <a:ext cx="311161" cy="363999"/>
      </dsp:txXfrm>
    </dsp:sp>
    <dsp:sp modelId="{18D68459-53F7-4D32-B225-C890220D770A}">
      <dsp:nvSpPr>
        <dsp:cNvPr id="0" name=""/>
        <dsp:cNvSpPr/>
      </dsp:nvSpPr>
      <dsp:spPr>
        <a:xfrm>
          <a:off x="2204322" y="1469824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Llevar bitácora de análisis</a:t>
          </a:r>
          <a:endParaRPr lang="es-ES" sz="1600" kern="1200" dirty="0"/>
        </a:p>
      </dsp:txBody>
      <dsp:txXfrm>
        <a:off x="2204322" y="1469824"/>
        <a:ext cx="1467741" cy="880644"/>
      </dsp:txXfrm>
    </dsp:sp>
    <dsp:sp modelId="{4D69C2F9-DC38-4122-A0B0-D64D6FBD7B4C}">
      <dsp:nvSpPr>
        <dsp:cNvPr id="0" name=""/>
        <dsp:cNvSpPr/>
      </dsp:nvSpPr>
      <dsp:spPr>
        <a:xfrm rot="10800000">
          <a:off x="1764000" y="1728147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 rot="10800000">
        <a:off x="1764000" y="1728147"/>
        <a:ext cx="311161" cy="363999"/>
      </dsp:txXfrm>
    </dsp:sp>
    <dsp:sp modelId="{A4722B50-F02F-4316-BD08-B27501A1856C}">
      <dsp:nvSpPr>
        <dsp:cNvPr id="0" name=""/>
        <dsp:cNvSpPr/>
      </dsp:nvSpPr>
      <dsp:spPr>
        <a:xfrm>
          <a:off x="149484" y="1469824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Terminar análisis</a:t>
          </a:r>
          <a:endParaRPr lang="es-ES" sz="1600" kern="1200" dirty="0"/>
        </a:p>
      </dsp:txBody>
      <dsp:txXfrm>
        <a:off x="149484" y="1469824"/>
        <a:ext cx="1467741" cy="880644"/>
      </dsp:txXfrm>
    </dsp:sp>
    <dsp:sp modelId="{CCAE14EF-1962-4F22-9058-CE5C91807B5F}">
      <dsp:nvSpPr>
        <dsp:cNvPr id="0" name=""/>
        <dsp:cNvSpPr/>
      </dsp:nvSpPr>
      <dsp:spPr>
        <a:xfrm rot="5400000">
          <a:off x="727775" y="2453211"/>
          <a:ext cx="311161" cy="36399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300" kern="1200" dirty="0"/>
        </a:p>
      </dsp:txBody>
      <dsp:txXfrm rot="5400000">
        <a:off x="727775" y="2453211"/>
        <a:ext cx="311161" cy="363999"/>
      </dsp:txXfrm>
    </dsp:sp>
    <dsp:sp modelId="{37456436-A5ED-43A3-BEDC-1D56F90A95E2}">
      <dsp:nvSpPr>
        <dsp:cNvPr id="0" name=""/>
        <dsp:cNvSpPr/>
      </dsp:nvSpPr>
      <dsp:spPr>
        <a:xfrm>
          <a:off x="149484" y="2937565"/>
          <a:ext cx="1467741" cy="88064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Devolver evidencia al almacén</a:t>
          </a:r>
          <a:endParaRPr lang="es-ES" sz="1600" kern="1200" dirty="0"/>
        </a:p>
      </dsp:txBody>
      <dsp:txXfrm>
        <a:off x="149484" y="2937565"/>
        <a:ext cx="1467741" cy="880644"/>
      </dsp:txXfrm>
    </dsp:sp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BFEA3A8-2F50-4EDB-BBBA-3136F9ECE6E5}">
      <dsp:nvSpPr>
        <dsp:cNvPr id="0" name=""/>
        <dsp:cNvSpPr/>
      </dsp:nvSpPr>
      <dsp:spPr>
        <a:xfrm>
          <a:off x="6970" y="171342"/>
          <a:ext cx="2083495" cy="12500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Recibir evidencia</a:t>
          </a:r>
          <a:endParaRPr lang="es-ES" sz="2300" kern="1200" dirty="0"/>
        </a:p>
      </dsp:txBody>
      <dsp:txXfrm>
        <a:off x="6970" y="171342"/>
        <a:ext cx="2083495" cy="1250097"/>
      </dsp:txXfrm>
    </dsp:sp>
    <dsp:sp modelId="{DF537E44-DE07-43F5-BA3D-E3F5DA7110A2}">
      <dsp:nvSpPr>
        <dsp:cNvPr id="0" name=""/>
        <dsp:cNvSpPr/>
      </dsp:nvSpPr>
      <dsp:spPr>
        <a:xfrm>
          <a:off x="2273813" y="538037"/>
          <a:ext cx="441701" cy="51670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900" kern="1200" dirty="0"/>
        </a:p>
      </dsp:txBody>
      <dsp:txXfrm>
        <a:off x="2273813" y="538037"/>
        <a:ext cx="441701" cy="516706"/>
      </dsp:txXfrm>
    </dsp:sp>
    <dsp:sp modelId="{22BDB9A5-99D0-4985-BE52-200023D56EB3}">
      <dsp:nvSpPr>
        <dsp:cNvPr id="0" name=""/>
        <dsp:cNvSpPr/>
      </dsp:nvSpPr>
      <dsp:spPr>
        <a:xfrm>
          <a:off x="2923864" y="171342"/>
          <a:ext cx="2083495" cy="12500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Registrar  datos de entrega</a:t>
          </a:r>
          <a:endParaRPr lang="es-ES" sz="2300" kern="1200" dirty="0"/>
        </a:p>
      </dsp:txBody>
      <dsp:txXfrm>
        <a:off x="2923864" y="171342"/>
        <a:ext cx="2083495" cy="1250097"/>
      </dsp:txXfrm>
    </dsp:sp>
    <dsp:sp modelId="{4F4F0CC3-513E-479F-9568-267C5A661FB1}">
      <dsp:nvSpPr>
        <dsp:cNvPr id="0" name=""/>
        <dsp:cNvSpPr/>
      </dsp:nvSpPr>
      <dsp:spPr>
        <a:xfrm>
          <a:off x="5190707" y="538037"/>
          <a:ext cx="441701" cy="51670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900" kern="1200" dirty="0"/>
        </a:p>
      </dsp:txBody>
      <dsp:txXfrm>
        <a:off x="5190707" y="538037"/>
        <a:ext cx="441701" cy="516706"/>
      </dsp:txXfrm>
    </dsp:sp>
    <dsp:sp modelId="{649252FF-E390-46C0-AB12-B765EFA696F5}">
      <dsp:nvSpPr>
        <dsp:cNvPr id="0" name=""/>
        <dsp:cNvSpPr/>
      </dsp:nvSpPr>
      <dsp:spPr>
        <a:xfrm>
          <a:off x="5840757" y="171342"/>
          <a:ext cx="2083495" cy="12500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Revisar estado</a:t>
          </a:r>
          <a:endParaRPr lang="es-ES" sz="2300" kern="1200" dirty="0"/>
        </a:p>
      </dsp:txBody>
      <dsp:txXfrm>
        <a:off x="5840757" y="171342"/>
        <a:ext cx="2083495" cy="1250097"/>
      </dsp:txXfrm>
    </dsp:sp>
    <dsp:sp modelId="{564775E8-DC02-45D8-8D05-96CB2C57FF6C}">
      <dsp:nvSpPr>
        <dsp:cNvPr id="0" name=""/>
        <dsp:cNvSpPr/>
      </dsp:nvSpPr>
      <dsp:spPr>
        <a:xfrm rot="5400000">
          <a:off x="6661655" y="1567284"/>
          <a:ext cx="441701" cy="51670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900" kern="1200" dirty="0"/>
        </a:p>
      </dsp:txBody>
      <dsp:txXfrm rot="5400000">
        <a:off x="6661655" y="1567284"/>
        <a:ext cx="441701" cy="516706"/>
      </dsp:txXfrm>
    </dsp:sp>
    <dsp:sp modelId="{1E36583B-F00E-4379-97D8-A9D03783DAF7}">
      <dsp:nvSpPr>
        <dsp:cNvPr id="0" name=""/>
        <dsp:cNvSpPr/>
      </dsp:nvSpPr>
      <dsp:spPr>
        <a:xfrm>
          <a:off x="5840757" y="2254838"/>
          <a:ext cx="2083495" cy="12500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Registrar observaciones</a:t>
          </a:r>
          <a:endParaRPr lang="es-ES" sz="2300" kern="1200" dirty="0"/>
        </a:p>
      </dsp:txBody>
      <dsp:txXfrm>
        <a:off x="5840757" y="2254838"/>
        <a:ext cx="2083495" cy="1250097"/>
      </dsp:txXfrm>
    </dsp:sp>
    <dsp:sp modelId="{E814D26F-331A-40C1-AF73-4A2CD0B87C66}">
      <dsp:nvSpPr>
        <dsp:cNvPr id="0" name=""/>
        <dsp:cNvSpPr/>
      </dsp:nvSpPr>
      <dsp:spPr>
        <a:xfrm rot="10800000">
          <a:off x="5215709" y="2621533"/>
          <a:ext cx="441701" cy="516706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900" kern="1200" dirty="0"/>
        </a:p>
      </dsp:txBody>
      <dsp:txXfrm rot="10800000">
        <a:off x="5215709" y="2621533"/>
        <a:ext cx="441701" cy="516706"/>
      </dsp:txXfrm>
    </dsp:sp>
    <dsp:sp modelId="{B1CD30C2-E622-4AC5-81D6-302F38E3BDEE}">
      <dsp:nvSpPr>
        <dsp:cNvPr id="0" name=""/>
        <dsp:cNvSpPr/>
      </dsp:nvSpPr>
      <dsp:spPr>
        <a:xfrm>
          <a:off x="2923864" y="2254838"/>
          <a:ext cx="2083495" cy="125009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Almacenarla </a:t>
          </a:r>
          <a:endParaRPr lang="es-ES" sz="2300" kern="1200" dirty="0"/>
        </a:p>
      </dsp:txBody>
      <dsp:txXfrm>
        <a:off x="2923864" y="2254838"/>
        <a:ext cx="2083495" cy="1250097"/>
      </dsp:txXfrm>
    </dsp:sp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4473124-91AF-4410-BAED-E70971AAE27C}">
      <dsp:nvSpPr>
        <dsp:cNvPr id="0" name=""/>
        <dsp:cNvSpPr/>
      </dsp:nvSpPr>
      <dsp:spPr>
        <a:xfrm>
          <a:off x="0" y="315170"/>
          <a:ext cx="5554960" cy="428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E20D6D-16DE-46DE-A7A8-2B3450459F2A}">
      <dsp:nvSpPr>
        <dsp:cNvPr id="0" name=""/>
        <dsp:cNvSpPr/>
      </dsp:nvSpPr>
      <dsp:spPr>
        <a:xfrm>
          <a:off x="277748" y="64250"/>
          <a:ext cx="3888472" cy="5018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975" tIns="0" rIns="146975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0" kern="1200" dirty="0" smtClean="0"/>
            <a:t>Recolección de evidencia digital</a:t>
          </a:r>
          <a:endParaRPr lang="es-ES" sz="1700" b="0" kern="1200" dirty="0"/>
        </a:p>
      </dsp:txBody>
      <dsp:txXfrm>
        <a:off x="277748" y="64250"/>
        <a:ext cx="3888472" cy="501840"/>
      </dsp:txXfrm>
    </dsp:sp>
    <dsp:sp modelId="{D4E5323F-046B-4757-8268-7517440BDB18}">
      <dsp:nvSpPr>
        <dsp:cNvPr id="0" name=""/>
        <dsp:cNvSpPr/>
      </dsp:nvSpPr>
      <dsp:spPr>
        <a:xfrm>
          <a:off x="0" y="1008113"/>
          <a:ext cx="5554960" cy="428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FE6B815-1E76-4A68-840A-24D714BD9C01}">
      <dsp:nvSpPr>
        <dsp:cNvPr id="0" name=""/>
        <dsp:cNvSpPr/>
      </dsp:nvSpPr>
      <dsp:spPr>
        <a:xfrm>
          <a:off x="277748" y="835370"/>
          <a:ext cx="3888472" cy="5018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975" tIns="0" rIns="146975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0" kern="1200" dirty="0" smtClean="0"/>
            <a:t>Identificación de las evidencias digitales</a:t>
          </a:r>
          <a:endParaRPr lang="es-ES" sz="1700" b="0" kern="1200" dirty="0"/>
        </a:p>
      </dsp:txBody>
      <dsp:txXfrm>
        <a:off x="277748" y="835370"/>
        <a:ext cx="3888472" cy="501840"/>
      </dsp:txXfrm>
    </dsp:sp>
    <dsp:sp modelId="{76FE7322-4603-487A-8FD0-8C54A0127D2F}">
      <dsp:nvSpPr>
        <dsp:cNvPr id="0" name=""/>
        <dsp:cNvSpPr/>
      </dsp:nvSpPr>
      <dsp:spPr>
        <a:xfrm>
          <a:off x="0" y="1857411"/>
          <a:ext cx="5554960" cy="428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60BAD4-6750-44E2-9C14-7FA1E33237E7}">
      <dsp:nvSpPr>
        <dsp:cNvPr id="0" name=""/>
        <dsp:cNvSpPr/>
      </dsp:nvSpPr>
      <dsp:spPr>
        <a:xfrm>
          <a:off x="277748" y="1606490"/>
          <a:ext cx="3888472" cy="5018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975" tIns="0" rIns="146975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0" kern="1200" dirty="0" smtClean="0"/>
            <a:t>Análisis de las evidencias digitales </a:t>
          </a:r>
          <a:endParaRPr lang="es-ES" sz="1700" b="0" kern="1200" dirty="0"/>
        </a:p>
      </dsp:txBody>
      <dsp:txXfrm>
        <a:off x="277748" y="1606490"/>
        <a:ext cx="3888472" cy="501840"/>
      </dsp:txXfrm>
    </dsp:sp>
    <dsp:sp modelId="{AB422D14-21F7-465A-B7F4-191B3427A9A8}">
      <dsp:nvSpPr>
        <dsp:cNvPr id="0" name=""/>
        <dsp:cNvSpPr/>
      </dsp:nvSpPr>
      <dsp:spPr>
        <a:xfrm>
          <a:off x="0" y="2628530"/>
          <a:ext cx="5554960" cy="428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A49629C-4BD1-4967-B700-9F9918E5CEB3}">
      <dsp:nvSpPr>
        <dsp:cNvPr id="0" name=""/>
        <dsp:cNvSpPr/>
      </dsp:nvSpPr>
      <dsp:spPr>
        <a:xfrm>
          <a:off x="277748" y="2377610"/>
          <a:ext cx="3888472" cy="5018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975" tIns="0" rIns="146975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0" kern="1200" dirty="0" smtClean="0"/>
            <a:t>Análisis de dispositivos móviles</a:t>
          </a:r>
          <a:endParaRPr lang="es-ES" sz="1700" b="0" kern="1200" dirty="0"/>
        </a:p>
      </dsp:txBody>
      <dsp:txXfrm>
        <a:off x="277748" y="2377610"/>
        <a:ext cx="3888472" cy="501840"/>
      </dsp:txXfrm>
    </dsp:sp>
    <dsp:sp modelId="{6C991B1F-FEAA-44B7-B9CD-65663E033F16}">
      <dsp:nvSpPr>
        <dsp:cNvPr id="0" name=""/>
        <dsp:cNvSpPr/>
      </dsp:nvSpPr>
      <dsp:spPr>
        <a:xfrm>
          <a:off x="0" y="3399651"/>
          <a:ext cx="5554960" cy="4284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ECE4FB-A37C-4206-B7E8-D4EBF37F6A91}">
      <dsp:nvSpPr>
        <dsp:cNvPr id="0" name=""/>
        <dsp:cNvSpPr/>
      </dsp:nvSpPr>
      <dsp:spPr>
        <a:xfrm>
          <a:off x="277748" y="3148731"/>
          <a:ext cx="3888472" cy="50184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975" tIns="0" rIns="146975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0" kern="1200" dirty="0" smtClean="0"/>
            <a:t>Presentación de resultados</a:t>
          </a:r>
          <a:endParaRPr lang="es-ES" sz="1700" b="0" kern="1200" dirty="0"/>
        </a:p>
      </dsp:txBody>
      <dsp:txXfrm>
        <a:off x="277748" y="3148731"/>
        <a:ext cx="3888472" cy="501840"/>
      </dsp:txXfrm>
    </dsp:sp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D5DEF10-437F-480B-83FA-774F7C48DE95}">
      <dsp:nvSpPr>
        <dsp:cNvPr id="0" name=""/>
        <dsp:cNvSpPr/>
      </dsp:nvSpPr>
      <dsp:spPr>
        <a:xfrm>
          <a:off x="389130" y="432045"/>
          <a:ext cx="3154709" cy="389230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/>
            <a:t>En medios volátiles</a:t>
          </a:r>
          <a:endParaRPr lang="es-ES" sz="2000" b="1" kern="1200" dirty="0"/>
        </a:p>
      </dsp:txBody>
      <dsp:txXfrm>
        <a:off x="389130" y="432045"/>
        <a:ext cx="3154709" cy="1167691"/>
      </dsp:txXfrm>
    </dsp:sp>
    <dsp:sp modelId="{9CA3D3DD-3E88-4E8D-8568-C032A7229F3A}">
      <dsp:nvSpPr>
        <dsp:cNvPr id="0" name=""/>
        <dsp:cNvSpPr/>
      </dsp:nvSpPr>
      <dsp:spPr>
        <a:xfrm>
          <a:off x="2310" y="1297516"/>
          <a:ext cx="3928348" cy="41517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gistros internos de los dispositivos </a:t>
          </a:r>
          <a:endParaRPr lang="es-ES" sz="1800" kern="1200" dirty="0"/>
        </a:p>
      </dsp:txBody>
      <dsp:txXfrm>
        <a:off x="2310" y="1297516"/>
        <a:ext cx="3928348" cy="415173"/>
      </dsp:txXfrm>
    </dsp:sp>
    <dsp:sp modelId="{01CF0EFA-7AFA-4D47-8B69-0BACF3FD3AF3}">
      <dsp:nvSpPr>
        <dsp:cNvPr id="0" name=""/>
        <dsp:cNvSpPr/>
      </dsp:nvSpPr>
      <dsp:spPr>
        <a:xfrm>
          <a:off x="2310" y="1776562"/>
          <a:ext cx="3928348" cy="41517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Memoria física</a:t>
          </a:r>
          <a:endParaRPr lang="es-ES" sz="1800" kern="1200" dirty="0"/>
        </a:p>
      </dsp:txBody>
      <dsp:txXfrm>
        <a:off x="2310" y="1776562"/>
        <a:ext cx="3928348" cy="415173"/>
      </dsp:txXfrm>
    </dsp:sp>
    <dsp:sp modelId="{F93081F5-5425-4970-AA66-D3E5724617C1}">
      <dsp:nvSpPr>
        <dsp:cNvPr id="0" name=""/>
        <dsp:cNvSpPr/>
      </dsp:nvSpPr>
      <dsp:spPr>
        <a:xfrm>
          <a:off x="2310" y="2255608"/>
          <a:ext cx="3928348" cy="41517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Memoria caché</a:t>
          </a:r>
          <a:endParaRPr lang="es-ES" sz="1800" kern="1200" dirty="0"/>
        </a:p>
      </dsp:txBody>
      <dsp:txXfrm>
        <a:off x="2310" y="2255608"/>
        <a:ext cx="3928348" cy="415173"/>
      </dsp:txXfrm>
    </dsp:sp>
    <dsp:sp modelId="{9AB9537E-D704-4C23-8E53-2643C6C7241C}">
      <dsp:nvSpPr>
        <dsp:cNvPr id="0" name=""/>
        <dsp:cNvSpPr/>
      </dsp:nvSpPr>
      <dsp:spPr>
        <a:xfrm>
          <a:off x="2310" y="2734655"/>
          <a:ext cx="3928348" cy="41517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gistro de estado de la red</a:t>
          </a:r>
          <a:endParaRPr lang="es-ES" sz="1800" kern="1200" dirty="0"/>
        </a:p>
      </dsp:txBody>
      <dsp:txXfrm>
        <a:off x="2310" y="2734655"/>
        <a:ext cx="3928348" cy="415173"/>
      </dsp:txXfrm>
    </dsp:sp>
    <dsp:sp modelId="{C82813AD-F51B-40BB-AF1E-8991F7A668E7}">
      <dsp:nvSpPr>
        <dsp:cNvPr id="0" name=""/>
        <dsp:cNvSpPr/>
      </dsp:nvSpPr>
      <dsp:spPr>
        <a:xfrm>
          <a:off x="2310" y="3213701"/>
          <a:ext cx="3928348" cy="41517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ontenido del portapapeles</a:t>
          </a:r>
          <a:endParaRPr lang="es-ES" sz="1800" kern="1200" dirty="0"/>
        </a:p>
      </dsp:txBody>
      <dsp:txXfrm>
        <a:off x="2310" y="3213701"/>
        <a:ext cx="3928348" cy="415173"/>
      </dsp:txXfrm>
    </dsp:sp>
    <dsp:sp modelId="{E9D33573-500D-43B8-9B2D-933D97737C85}">
      <dsp:nvSpPr>
        <dsp:cNvPr id="0" name=""/>
        <dsp:cNvSpPr/>
      </dsp:nvSpPr>
      <dsp:spPr>
        <a:xfrm>
          <a:off x="2310" y="3692747"/>
          <a:ext cx="3928348" cy="415173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gistros de procesos en ejecución</a:t>
          </a:r>
          <a:endParaRPr lang="es-ES" sz="1800" kern="1200" dirty="0"/>
        </a:p>
      </dsp:txBody>
      <dsp:txXfrm>
        <a:off x="2310" y="3692747"/>
        <a:ext cx="3928348" cy="415173"/>
      </dsp:txXfrm>
    </dsp:sp>
    <dsp:sp modelId="{CE92F72B-25D4-4AC3-AF73-AECBA99C0698}">
      <dsp:nvSpPr>
        <dsp:cNvPr id="0" name=""/>
        <dsp:cNvSpPr/>
      </dsp:nvSpPr>
      <dsp:spPr>
        <a:xfrm>
          <a:off x="4703389" y="455181"/>
          <a:ext cx="3119452" cy="3869168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/>
            <a:t>En medios no volátiles</a:t>
          </a:r>
          <a:endParaRPr lang="es-ES" sz="2000" b="1" kern="1200" dirty="0"/>
        </a:p>
      </dsp:txBody>
      <dsp:txXfrm>
        <a:off x="4703389" y="455181"/>
        <a:ext cx="3119452" cy="1160750"/>
      </dsp:txXfrm>
    </dsp:sp>
    <dsp:sp modelId="{508D63E8-3594-44C8-97AC-333515CA3395}">
      <dsp:nvSpPr>
        <dsp:cNvPr id="0" name=""/>
        <dsp:cNvSpPr/>
      </dsp:nvSpPr>
      <dsp:spPr>
        <a:xfrm>
          <a:off x="4298941" y="1292172"/>
          <a:ext cx="3928348" cy="8495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iscos duros internos y externos.</a:t>
          </a:r>
          <a:endParaRPr lang="es-ES" sz="1800" kern="1200" dirty="0"/>
        </a:p>
      </dsp:txBody>
      <dsp:txXfrm>
        <a:off x="4298941" y="1292172"/>
        <a:ext cx="3928348" cy="849561"/>
      </dsp:txXfrm>
    </dsp:sp>
    <dsp:sp modelId="{ADFF4F54-C516-4CB3-8905-F968E290DEA7}">
      <dsp:nvSpPr>
        <dsp:cNvPr id="0" name=""/>
        <dsp:cNvSpPr/>
      </dsp:nvSpPr>
      <dsp:spPr>
        <a:xfrm>
          <a:off x="4298941" y="2272436"/>
          <a:ext cx="3928348" cy="8495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ispositivos de almacenamiento externos.</a:t>
          </a:r>
          <a:endParaRPr lang="es-ES" sz="1800" kern="1200" dirty="0"/>
        </a:p>
      </dsp:txBody>
      <dsp:txXfrm>
        <a:off x="4298941" y="2272436"/>
        <a:ext cx="3928348" cy="849561"/>
      </dsp:txXfrm>
    </dsp:sp>
    <dsp:sp modelId="{F12A7201-1060-4954-9EE0-C961427D0A9C}">
      <dsp:nvSpPr>
        <dsp:cNvPr id="0" name=""/>
        <dsp:cNvSpPr/>
      </dsp:nvSpPr>
      <dsp:spPr>
        <a:xfrm>
          <a:off x="4298941" y="3252699"/>
          <a:ext cx="3928348" cy="8495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4290" rIns="4572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ispositivos de conectividad internos y externos.</a:t>
          </a:r>
          <a:endParaRPr lang="es-ES" sz="1800" kern="1200" dirty="0"/>
        </a:p>
      </dsp:txBody>
      <dsp:txXfrm>
        <a:off x="4298941" y="3252699"/>
        <a:ext cx="3928348" cy="849561"/>
      </dsp:txXfrm>
    </dsp:sp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93D13E9-D437-4961-879D-C341C3E1D953}">
      <dsp:nvSpPr>
        <dsp:cNvPr id="0" name=""/>
        <dsp:cNvSpPr/>
      </dsp:nvSpPr>
      <dsp:spPr>
        <a:xfrm>
          <a:off x="3094" y="754203"/>
          <a:ext cx="1860500" cy="547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¿Qué?</a:t>
          </a:r>
          <a:endParaRPr lang="es-ES" sz="1900" kern="1200" dirty="0"/>
        </a:p>
      </dsp:txBody>
      <dsp:txXfrm>
        <a:off x="3094" y="754203"/>
        <a:ext cx="1860500" cy="547200"/>
      </dsp:txXfrm>
    </dsp:sp>
    <dsp:sp modelId="{EC4B5419-6259-44E3-9631-FB49939E26BB}">
      <dsp:nvSpPr>
        <dsp:cNvPr id="0" name=""/>
        <dsp:cNvSpPr/>
      </dsp:nvSpPr>
      <dsp:spPr>
        <a:xfrm>
          <a:off x="3094" y="1301403"/>
          <a:ext cx="1860500" cy="2268742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Determinar la naturaleza de los eventos ocurridos.</a:t>
          </a:r>
          <a:endParaRPr lang="es-ES" sz="1900" kern="1200" dirty="0"/>
        </a:p>
      </dsp:txBody>
      <dsp:txXfrm>
        <a:off x="3094" y="1301403"/>
        <a:ext cx="1860500" cy="2268742"/>
      </dsp:txXfrm>
    </dsp:sp>
    <dsp:sp modelId="{429928CF-A635-4A79-AC2C-1F1B1199638F}">
      <dsp:nvSpPr>
        <dsp:cNvPr id="0" name=""/>
        <dsp:cNvSpPr/>
      </dsp:nvSpPr>
      <dsp:spPr>
        <a:xfrm>
          <a:off x="2124064" y="754203"/>
          <a:ext cx="1860500" cy="547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¿Cuándo?</a:t>
          </a:r>
          <a:endParaRPr lang="es-ES" sz="1900" kern="1200" dirty="0"/>
        </a:p>
      </dsp:txBody>
      <dsp:txXfrm>
        <a:off x="2124064" y="754203"/>
        <a:ext cx="1860500" cy="547200"/>
      </dsp:txXfrm>
    </dsp:sp>
    <dsp:sp modelId="{DF94BFC9-E1A7-4953-9DCF-EA1EAE2CB85C}">
      <dsp:nvSpPr>
        <dsp:cNvPr id="0" name=""/>
        <dsp:cNvSpPr/>
      </dsp:nvSpPr>
      <dsp:spPr>
        <a:xfrm>
          <a:off x="2124064" y="1301403"/>
          <a:ext cx="1860500" cy="2268742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Reconstruir la secuencia temporal de los hechos.</a:t>
          </a:r>
          <a:endParaRPr lang="es-ES" sz="1900" kern="1200" dirty="0"/>
        </a:p>
      </dsp:txBody>
      <dsp:txXfrm>
        <a:off x="2124064" y="1301403"/>
        <a:ext cx="1860500" cy="2268742"/>
      </dsp:txXfrm>
    </dsp:sp>
    <dsp:sp modelId="{4E31730E-98CE-499B-90DE-418C6DBED19A}">
      <dsp:nvSpPr>
        <dsp:cNvPr id="0" name=""/>
        <dsp:cNvSpPr/>
      </dsp:nvSpPr>
      <dsp:spPr>
        <a:xfrm>
          <a:off x="4245035" y="754203"/>
          <a:ext cx="1860500" cy="547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¿Cómo?</a:t>
          </a:r>
          <a:endParaRPr lang="es-ES" sz="1900" kern="1200" dirty="0"/>
        </a:p>
      </dsp:txBody>
      <dsp:txXfrm>
        <a:off x="4245035" y="754203"/>
        <a:ext cx="1860500" cy="547200"/>
      </dsp:txXfrm>
    </dsp:sp>
    <dsp:sp modelId="{48392794-00EA-4202-A8AC-BF4C8023EC16}">
      <dsp:nvSpPr>
        <dsp:cNvPr id="0" name=""/>
        <dsp:cNvSpPr/>
      </dsp:nvSpPr>
      <dsp:spPr>
        <a:xfrm>
          <a:off x="4245035" y="1301403"/>
          <a:ext cx="1860500" cy="2268742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Descubrir que herramientas o piezas de     software se han usado para cometer el delito.</a:t>
          </a:r>
          <a:endParaRPr lang="es-ES" sz="1900" kern="1200" dirty="0"/>
        </a:p>
      </dsp:txBody>
      <dsp:txXfrm>
        <a:off x="4245035" y="1301403"/>
        <a:ext cx="1860500" cy="2268742"/>
      </dsp:txXfrm>
    </dsp:sp>
    <dsp:sp modelId="{411132DE-D8AC-4416-9627-011809175189}">
      <dsp:nvSpPr>
        <dsp:cNvPr id="0" name=""/>
        <dsp:cNvSpPr/>
      </dsp:nvSpPr>
      <dsp:spPr>
        <a:xfrm>
          <a:off x="6366005" y="754203"/>
          <a:ext cx="1860500" cy="5472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5128" tIns="77216" rIns="135128" bIns="77216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¿Quién?</a:t>
          </a:r>
          <a:endParaRPr lang="es-ES" sz="1900" kern="1200" dirty="0"/>
        </a:p>
      </dsp:txBody>
      <dsp:txXfrm>
        <a:off x="6366005" y="754203"/>
        <a:ext cx="1860500" cy="547200"/>
      </dsp:txXfrm>
    </dsp:sp>
    <dsp:sp modelId="{BBC0C443-8BED-4C3D-B216-F0548472FCCF}">
      <dsp:nvSpPr>
        <dsp:cNvPr id="0" name=""/>
        <dsp:cNvSpPr/>
      </dsp:nvSpPr>
      <dsp:spPr>
        <a:xfrm>
          <a:off x="6366005" y="1301403"/>
          <a:ext cx="1860500" cy="2268742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900" kern="1200" dirty="0" smtClean="0"/>
            <a:t>Reunir información sobre los involucrados en el hecho.</a:t>
          </a:r>
          <a:endParaRPr lang="es-ES" sz="1900" kern="1200" dirty="0"/>
        </a:p>
      </dsp:txBody>
      <dsp:txXfrm>
        <a:off x="6366005" y="1301403"/>
        <a:ext cx="1860500" cy="2268742"/>
      </dsp:txXfrm>
    </dsp:sp>
  </dsp:spTree>
</dsp:drawing>
</file>

<file path=ppt/diagrams/drawing1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6E1E317-01F5-438C-9076-A4526CD42921}">
      <dsp:nvSpPr>
        <dsp:cNvPr id="0" name=""/>
        <dsp:cNvSpPr/>
      </dsp:nvSpPr>
      <dsp:spPr>
        <a:xfrm>
          <a:off x="0" y="28769"/>
          <a:ext cx="6096000" cy="514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Herramientas de duplicación</a:t>
          </a:r>
          <a:endParaRPr lang="es-EC" sz="2200" kern="1200" dirty="0"/>
        </a:p>
      </dsp:txBody>
      <dsp:txXfrm>
        <a:off x="0" y="28769"/>
        <a:ext cx="6096000" cy="514800"/>
      </dsp:txXfrm>
    </dsp:sp>
    <dsp:sp modelId="{73ADFAFE-36A1-4362-89D4-50F18B88B04D}">
      <dsp:nvSpPr>
        <dsp:cNvPr id="0" name=""/>
        <dsp:cNvSpPr/>
      </dsp:nvSpPr>
      <dsp:spPr>
        <a:xfrm>
          <a:off x="0" y="543569"/>
          <a:ext cx="6096000" cy="1092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Echo plus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err="1" smtClean="0"/>
            <a:t>Forensics</a:t>
          </a:r>
          <a:r>
            <a:rPr lang="es-MX" sz="1700" kern="1200" dirty="0" smtClean="0"/>
            <a:t> </a:t>
          </a:r>
          <a:r>
            <a:rPr lang="es-MX" sz="1700" kern="1200" dirty="0" err="1" smtClean="0"/>
            <a:t>talon</a:t>
          </a:r>
          <a:r>
            <a:rPr lang="es-MX" sz="1700" kern="1200" dirty="0" smtClean="0"/>
            <a:t> kit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err="1" smtClean="0"/>
            <a:t>Super</a:t>
          </a:r>
          <a:r>
            <a:rPr lang="es-MX" sz="1700" kern="1200" dirty="0" smtClean="0"/>
            <a:t> </a:t>
          </a:r>
          <a:r>
            <a:rPr lang="es-MX" sz="1700" kern="1200" dirty="0" err="1" smtClean="0"/>
            <a:t>Sonix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err="1" smtClean="0"/>
            <a:t>Omniclone</a:t>
          </a:r>
          <a:r>
            <a:rPr lang="es-MX" sz="1700" kern="1200" dirty="0" smtClean="0"/>
            <a:t> 2XI</a:t>
          </a:r>
          <a:endParaRPr lang="es-EC" sz="1700" kern="1200" dirty="0"/>
        </a:p>
      </dsp:txBody>
      <dsp:txXfrm>
        <a:off x="0" y="543569"/>
        <a:ext cx="6096000" cy="1092960"/>
      </dsp:txXfrm>
    </dsp:sp>
    <dsp:sp modelId="{E33D9EFC-C5F5-49A4-9298-077361FB8299}">
      <dsp:nvSpPr>
        <dsp:cNvPr id="0" name=""/>
        <dsp:cNvSpPr/>
      </dsp:nvSpPr>
      <dsp:spPr>
        <a:xfrm>
          <a:off x="0" y="1861462"/>
          <a:ext cx="6096000" cy="514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Hardware y elementos adicionales</a:t>
          </a:r>
          <a:endParaRPr lang="es-EC" sz="2200" kern="1200" dirty="0"/>
        </a:p>
      </dsp:txBody>
      <dsp:txXfrm>
        <a:off x="0" y="1861462"/>
        <a:ext cx="6096000" cy="514800"/>
      </dsp:txXfrm>
    </dsp:sp>
    <dsp:sp modelId="{1CB5C8AE-4AE7-43B8-B11F-B71B703E8A7B}">
      <dsp:nvSpPr>
        <dsp:cNvPr id="0" name=""/>
        <dsp:cNvSpPr/>
      </dsp:nvSpPr>
      <dsp:spPr>
        <a:xfrm>
          <a:off x="0" y="2180099"/>
          <a:ext cx="6096000" cy="21403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548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Discos duros externos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Grabadores de CD/DVD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Adaptadores 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Dispositivos de almacenamiento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Cables IDE, SATA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MX" sz="1700" kern="1200" dirty="0" smtClean="0"/>
            <a:t>Herramientas para ensamblaje y desmontaje de computadoras</a:t>
          </a:r>
          <a:endParaRPr lang="es-EC" sz="1700" kern="1200" dirty="0"/>
        </a:p>
      </dsp:txBody>
      <dsp:txXfrm>
        <a:off x="0" y="2180099"/>
        <a:ext cx="6096000" cy="2140380"/>
      </dsp:txXfrm>
    </dsp:sp>
  </dsp:spTree>
</dsp:drawing>
</file>

<file path=ppt/diagrams/drawing1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1FFA70E-5C3C-47DE-A5B0-9D3138EAA25E}">
      <dsp:nvSpPr>
        <dsp:cNvPr id="0" name=""/>
        <dsp:cNvSpPr/>
      </dsp:nvSpPr>
      <dsp:spPr>
        <a:xfrm>
          <a:off x="0" y="72006"/>
          <a:ext cx="1857374" cy="4608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Opción 1</a:t>
          </a:r>
          <a:endParaRPr lang="es-ES" sz="1600" kern="1200" dirty="0"/>
        </a:p>
      </dsp:txBody>
      <dsp:txXfrm>
        <a:off x="0" y="72006"/>
        <a:ext cx="1857374" cy="460800"/>
      </dsp:txXfrm>
    </dsp:sp>
    <dsp:sp modelId="{421607CA-BA44-418A-9858-DA2E3B574031}">
      <dsp:nvSpPr>
        <dsp:cNvPr id="0" name=""/>
        <dsp:cNvSpPr/>
      </dsp:nvSpPr>
      <dsp:spPr>
        <a:xfrm>
          <a:off x="0" y="539745"/>
          <a:ext cx="1857374" cy="1980517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Hardware forense especializado 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Software forense comercial - Encase</a:t>
          </a:r>
          <a:endParaRPr lang="es-ES" sz="1600" kern="1200" dirty="0"/>
        </a:p>
      </dsp:txBody>
      <dsp:txXfrm>
        <a:off x="0" y="539745"/>
        <a:ext cx="1857374" cy="1980517"/>
      </dsp:txXfrm>
    </dsp:sp>
    <dsp:sp modelId="{6318AA97-B8DB-4501-AD57-77FACCEE5446}">
      <dsp:nvSpPr>
        <dsp:cNvPr id="0" name=""/>
        <dsp:cNvSpPr/>
      </dsp:nvSpPr>
      <dsp:spPr>
        <a:xfrm>
          <a:off x="2119312" y="72006"/>
          <a:ext cx="1857374" cy="4608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Opción 2</a:t>
          </a:r>
          <a:endParaRPr lang="es-ES" sz="1600" kern="1200" dirty="0"/>
        </a:p>
      </dsp:txBody>
      <dsp:txXfrm>
        <a:off x="2119312" y="72006"/>
        <a:ext cx="1857374" cy="460800"/>
      </dsp:txXfrm>
    </dsp:sp>
    <dsp:sp modelId="{8975DB85-AC7D-4B64-BABF-9A66371FE5CC}">
      <dsp:nvSpPr>
        <dsp:cNvPr id="0" name=""/>
        <dsp:cNvSpPr/>
      </dsp:nvSpPr>
      <dsp:spPr>
        <a:xfrm>
          <a:off x="2119312" y="532774"/>
          <a:ext cx="1857374" cy="1980517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Hardware forense especializado 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Software forense libre – Deft Extra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Software complementario</a:t>
          </a:r>
          <a:endParaRPr lang="es-ES" sz="1600" kern="1200" dirty="0"/>
        </a:p>
      </dsp:txBody>
      <dsp:txXfrm>
        <a:off x="2119312" y="532774"/>
        <a:ext cx="1857374" cy="1980517"/>
      </dsp:txXfrm>
    </dsp:sp>
    <dsp:sp modelId="{E1160FE6-EE79-4B0C-B6FC-F1FB284816AB}">
      <dsp:nvSpPr>
        <dsp:cNvPr id="0" name=""/>
        <dsp:cNvSpPr/>
      </dsp:nvSpPr>
      <dsp:spPr>
        <a:xfrm>
          <a:off x="4236719" y="72006"/>
          <a:ext cx="1857374" cy="46080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Opción 3</a:t>
          </a:r>
          <a:endParaRPr lang="es-ES" sz="1600" kern="1200" dirty="0"/>
        </a:p>
      </dsp:txBody>
      <dsp:txXfrm>
        <a:off x="4236719" y="72006"/>
        <a:ext cx="1857374" cy="460800"/>
      </dsp:txXfrm>
    </dsp:sp>
    <dsp:sp modelId="{C2B7EC15-E0F1-48B6-A6CD-A3D75912DAA5}">
      <dsp:nvSpPr>
        <dsp:cNvPr id="0" name=""/>
        <dsp:cNvSpPr/>
      </dsp:nvSpPr>
      <dsp:spPr>
        <a:xfrm>
          <a:off x="4236719" y="532774"/>
          <a:ext cx="1857374" cy="1980517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Hardware básico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Software libre</a:t>
          </a:r>
          <a:endParaRPr lang="es-ES" sz="1600" kern="1200" dirty="0"/>
        </a:p>
      </dsp:txBody>
      <dsp:txXfrm>
        <a:off x="4236719" y="532774"/>
        <a:ext cx="1857374" cy="198051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D32B0E9-C230-4C0C-BFD7-16559F7CCD08}">
      <dsp:nvSpPr>
        <dsp:cNvPr id="0" name=""/>
        <dsp:cNvSpPr/>
      </dsp:nvSpPr>
      <dsp:spPr>
        <a:xfrm>
          <a:off x="1004" y="1045120"/>
          <a:ext cx="3917900" cy="2350740"/>
        </a:xfrm>
        <a:prstGeom prst="rect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15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Convenio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Tratado de Libre Comercio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Convenio de Budapest</a:t>
          </a:r>
          <a:endParaRPr lang="es-EC" sz="1600" kern="1200" dirty="0"/>
        </a:p>
      </dsp:txBody>
      <dsp:txXfrm>
        <a:off x="1004" y="1045120"/>
        <a:ext cx="3917900" cy="2350740"/>
      </dsp:txXfrm>
    </dsp:sp>
    <dsp:sp modelId="{11B1B74D-D95C-476C-A41A-D0C0E2F2F368}">
      <dsp:nvSpPr>
        <dsp:cNvPr id="0" name=""/>
        <dsp:cNvSpPr/>
      </dsp:nvSpPr>
      <dsp:spPr>
        <a:xfrm>
          <a:off x="4310695" y="1045120"/>
          <a:ext cx="3917900" cy="2350740"/>
        </a:xfrm>
        <a:prstGeom prst="rect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15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Organizaciones</a:t>
          </a:r>
          <a:endParaRPr lang="es-EC" sz="28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Business Software Alliance.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Organización de Naciones Unidas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Organización de los Estados Americanos</a:t>
          </a:r>
          <a:endParaRPr lang="es-EC" sz="1600" kern="1200" dirty="0"/>
        </a:p>
      </dsp:txBody>
      <dsp:txXfrm>
        <a:off x="4310695" y="1045120"/>
        <a:ext cx="3917900" cy="235074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4191E07-0F9B-4DB9-B16C-11D27F0A9129}">
      <dsp:nvSpPr>
        <dsp:cNvPr id="0" name=""/>
        <dsp:cNvSpPr/>
      </dsp:nvSpPr>
      <dsp:spPr>
        <a:xfrm>
          <a:off x="4093" y="716572"/>
          <a:ext cx="1861062" cy="1000093"/>
        </a:xfrm>
        <a:prstGeom prst="roundRect">
          <a:avLst>
            <a:gd name="adj" fmla="val 10000"/>
          </a:avLst>
        </a:prstGeom>
        <a:solidFill>
          <a:srgbClr val="C2DDE0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Asegurar la escena</a:t>
          </a:r>
        </a:p>
      </dsp:txBody>
      <dsp:txXfrm>
        <a:off x="4093" y="716572"/>
        <a:ext cx="1861062" cy="666729"/>
      </dsp:txXfrm>
    </dsp:sp>
    <dsp:sp modelId="{5FEC9326-CDD5-4E98-A570-701D5E8EB1B2}">
      <dsp:nvSpPr>
        <dsp:cNvPr id="0" name=""/>
        <dsp:cNvSpPr/>
      </dsp:nvSpPr>
      <dsp:spPr>
        <a:xfrm>
          <a:off x="385274" y="1383302"/>
          <a:ext cx="1861062" cy="150052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>
              <a:latin typeface="+mn-lt"/>
              <a:cs typeface="Arial" pitchFamily="34" charset="0"/>
            </a:rPr>
            <a:t>Evitar </a:t>
          </a:r>
          <a:r>
            <a:rPr lang="es-EC" sz="1500" kern="1200" dirty="0">
              <a:latin typeface="+mn-lt"/>
              <a:cs typeface="Arial" pitchFamily="34" charset="0"/>
            </a:rPr>
            <a:t>la modificación o destrucción de evidencias </a:t>
          </a:r>
          <a:r>
            <a:rPr lang="es-EC" sz="1500" kern="1200" dirty="0" smtClean="0">
              <a:latin typeface="+mn-lt"/>
              <a:cs typeface="Arial" pitchFamily="34" charset="0"/>
            </a:rPr>
            <a:t>digitales.</a:t>
          </a:r>
          <a:endParaRPr lang="es-EC" sz="1500" kern="1200" dirty="0">
            <a:latin typeface="+mn-lt"/>
            <a:cs typeface="Arial" pitchFamily="34" charset="0"/>
          </a:endParaRPr>
        </a:p>
      </dsp:txBody>
      <dsp:txXfrm>
        <a:off x="385274" y="1383302"/>
        <a:ext cx="1861062" cy="1500525"/>
      </dsp:txXfrm>
    </dsp:sp>
    <dsp:sp modelId="{0821DA9D-C345-496B-93D4-D08E2400BFA9}">
      <dsp:nvSpPr>
        <dsp:cNvPr id="0" name=""/>
        <dsp:cNvSpPr/>
      </dsp:nvSpPr>
      <dsp:spPr>
        <a:xfrm>
          <a:off x="2147286" y="818262"/>
          <a:ext cx="598116" cy="463350"/>
        </a:xfrm>
        <a:prstGeom prst="rightArrow">
          <a:avLst>
            <a:gd name="adj1" fmla="val 60000"/>
            <a:gd name="adj2" fmla="val 50000"/>
          </a:avLst>
        </a:prstGeom>
        <a:solidFill>
          <a:srgbClr val="C2DDE0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latin typeface="Arial" pitchFamily="34" charset="0"/>
            <a:cs typeface="Arial" pitchFamily="34" charset="0"/>
          </a:endParaRPr>
        </a:p>
      </dsp:txBody>
      <dsp:txXfrm>
        <a:off x="2147286" y="818262"/>
        <a:ext cx="598116" cy="463350"/>
      </dsp:txXfrm>
    </dsp:sp>
    <dsp:sp modelId="{1CCDDD8D-CD29-4506-97CE-44EE95491144}">
      <dsp:nvSpPr>
        <dsp:cNvPr id="0" name=""/>
        <dsp:cNvSpPr/>
      </dsp:nvSpPr>
      <dsp:spPr>
        <a:xfrm>
          <a:off x="2993677" y="716572"/>
          <a:ext cx="1861062" cy="1000093"/>
        </a:xfrm>
        <a:prstGeom prst="roundRect">
          <a:avLst>
            <a:gd name="adj" fmla="val 10000"/>
          </a:avLst>
        </a:prstGeom>
        <a:solidFill>
          <a:srgbClr val="F5DBC1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Identificar evidencias</a:t>
          </a:r>
          <a:r>
            <a:rPr lang="es-EC" sz="1800" kern="1200" dirty="0">
              <a:latin typeface="+mn-lt"/>
              <a:cs typeface="Arial" pitchFamily="34" charset="0"/>
            </a:rPr>
            <a:t>	</a:t>
          </a:r>
        </a:p>
      </dsp:txBody>
      <dsp:txXfrm>
        <a:off x="2993677" y="716572"/>
        <a:ext cx="1861062" cy="666729"/>
      </dsp:txXfrm>
    </dsp:sp>
    <dsp:sp modelId="{31775A7B-AC89-4E38-864F-FC0BF185CA70}">
      <dsp:nvSpPr>
        <dsp:cNvPr id="0" name=""/>
        <dsp:cNvSpPr/>
      </dsp:nvSpPr>
      <dsp:spPr>
        <a:xfrm>
          <a:off x="3374859" y="1383302"/>
          <a:ext cx="1861062" cy="1500525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>
              <a:latin typeface="+mn-lt"/>
              <a:cs typeface="Arial" pitchFamily="34" charset="0"/>
            </a:rPr>
            <a:t>Identificar los </a:t>
          </a:r>
          <a:r>
            <a:rPr lang="es-EC" sz="1500" kern="1200" dirty="0" smtClean="0">
              <a:latin typeface="+mn-lt"/>
              <a:cs typeface="Arial" pitchFamily="34" charset="0"/>
            </a:rPr>
            <a:t>sistemas </a:t>
          </a:r>
          <a:r>
            <a:rPr lang="es-EC" sz="1500" kern="1200" dirty="0">
              <a:latin typeface="+mn-lt"/>
              <a:cs typeface="Arial" pitchFamily="34" charset="0"/>
            </a:rPr>
            <a:t>de información que </a:t>
          </a:r>
          <a:r>
            <a:rPr lang="es-EC" sz="1500" kern="1200" dirty="0" smtClean="0">
              <a:latin typeface="+mn-lt"/>
              <a:cs typeface="Arial" pitchFamily="34" charset="0"/>
            </a:rPr>
            <a:t>contengan información relevante</a:t>
          </a:r>
          <a:endParaRPr lang="es-EC" sz="1500" kern="1200" dirty="0">
            <a:latin typeface="+mn-lt"/>
            <a:cs typeface="Arial" pitchFamily="34" charset="0"/>
          </a:endParaRPr>
        </a:p>
      </dsp:txBody>
      <dsp:txXfrm>
        <a:off x="3374859" y="1383302"/>
        <a:ext cx="1861062" cy="1500525"/>
      </dsp:txXfrm>
    </dsp:sp>
    <dsp:sp modelId="{34AB317A-FCF1-444A-9643-88DE4CFDC12F}">
      <dsp:nvSpPr>
        <dsp:cNvPr id="0" name=""/>
        <dsp:cNvSpPr/>
      </dsp:nvSpPr>
      <dsp:spPr>
        <a:xfrm>
          <a:off x="5136871" y="818262"/>
          <a:ext cx="598116" cy="463350"/>
        </a:xfrm>
        <a:prstGeom prst="rightArrow">
          <a:avLst>
            <a:gd name="adj1" fmla="val 60000"/>
            <a:gd name="adj2" fmla="val 50000"/>
          </a:avLst>
        </a:prstGeom>
        <a:solidFill>
          <a:srgbClr val="F5DBC1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>
            <a:latin typeface="Arial" pitchFamily="34" charset="0"/>
            <a:cs typeface="Arial" pitchFamily="34" charset="0"/>
          </a:endParaRPr>
        </a:p>
      </dsp:txBody>
      <dsp:txXfrm>
        <a:off x="5136871" y="818262"/>
        <a:ext cx="598116" cy="463350"/>
      </dsp:txXfrm>
    </dsp:sp>
    <dsp:sp modelId="{976A3702-1086-471D-80F5-7CA1A041A415}">
      <dsp:nvSpPr>
        <dsp:cNvPr id="0" name=""/>
        <dsp:cNvSpPr/>
      </dsp:nvSpPr>
      <dsp:spPr>
        <a:xfrm>
          <a:off x="5983262" y="716572"/>
          <a:ext cx="1861062" cy="1000093"/>
        </a:xfrm>
        <a:prstGeom prst="roundRect">
          <a:avLst>
            <a:gd name="adj" fmla="val 10000"/>
          </a:avLst>
        </a:prstGeom>
        <a:solidFill>
          <a:srgbClr val="C1C2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Capturar evidencias</a:t>
          </a:r>
        </a:p>
      </dsp:txBody>
      <dsp:txXfrm>
        <a:off x="5983262" y="716572"/>
        <a:ext cx="1861062" cy="666729"/>
      </dsp:txXfrm>
    </dsp:sp>
    <dsp:sp modelId="{F865D27D-AF65-4A17-900D-5744739CBBB9}">
      <dsp:nvSpPr>
        <dsp:cNvPr id="0" name=""/>
        <dsp:cNvSpPr/>
      </dsp:nvSpPr>
      <dsp:spPr>
        <a:xfrm>
          <a:off x="6364443" y="1383302"/>
          <a:ext cx="1861062" cy="1500525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>
              <a:latin typeface="+mn-lt"/>
              <a:cs typeface="Arial" pitchFamily="34" charset="0"/>
            </a:rPr>
            <a:t>Minimizar el impacto en la evidencia </a:t>
          </a:r>
          <a:r>
            <a:rPr lang="es-EC" sz="1500" kern="1200" dirty="0" smtClean="0">
              <a:latin typeface="+mn-lt"/>
              <a:cs typeface="Arial" pitchFamily="34" charset="0"/>
            </a:rPr>
            <a:t>original.</a:t>
          </a:r>
          <a:endParaRPr lang="es-EC" sz="1500" kern="1200" dirty="0">
            <a:latin typeface="+mn-lt"/>
            <a:cs typeface="Arial" pitchFamily="34" charset="0"/>
          </a:endParaRPr>
        </a:p>
      </dsp:txBody>
      <dsp:txXfrm>
        <a:off x="6364443" y="1383302"/>
        <a:ext cx="1861062" cy="1500525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27B51DE-08A4-43AD-94D3-3760E9F576F0}">
      <dsp:nvSpPr>
        <dsp:cNvPr id="0" name=""/>
        <dsp:cNvSpPr/>
      </dsp:nvSpPr>
      <dsp:spPr>
        <a:xfrm>
          <a:off x="4093" y="785579"/>
          <a:ext cx="1861062" cy="999478"/>
        </a:xfrm>
        <a:prstGeom prst="roundRect">
          <a:avLst>
            <a:gd name="adj" fmla="val 10000"/>
          </a:avLst>
        </a:prstGeom>
        <a:solidFill>
          <a:srgbClr val="C2DDE0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Preservar evidencias</a:t>
          </a:r>
        </a:p>
      </dsp:txBody>
      <dsp:txXfrm>
        <a:off x="4093" y="785579"/>
        <a:ext cx="1861062" cy="666318"/>
      </dsp:txXfrm>
    </dsp:sp>
    <dsp:sp modelId="{61886D14-0CB0-4E32-9DC6-11ACF07EB672}">
      <dsp:nvSpPr>
        <dsp:cNvPr id="0" name=""/>
        <dsp:cNvSpPr/>
      </dsp:nvSpPr>
      <dsp:spPr>
        <a:xfrm>
          <a:off x="385274" y="1451898"/>
          <a:ext cx="1861062" cy="15069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b="0" kern="1200" dirty="0">
              <a:latin typeface="+mn-lt"/>
              <a:cs typeface="Arial" pitchFamily="34" charset="0"/>
            </a:rPr>
            <a:t>Documentación detallada de los procedimientos realizados sobre las evidencias.</a:t>
          </a:r>
        </a:p>
      </dsp:txBody>
      <dsp:txXfrm>
        <a:off x="385274" y="1451898"/>
        <a:ext cx="1861062" cy="1506937"/>
      </dsp:txXfrm>
    </dsp:sp>
    <dsp:sp modelId="{9C422C7A-1F8C-4501-A6E2-1ECE1D2839A2}">
      <dsp:nvSpPr>
        <dsp:cNvPr id="0" name=""/>
        <dsp:cNvSpPr/>
      </dsp:nvSpPr>
      <dsp:spPr>
        <a:xfrm>
          <a:off x="2147286" y="887063"/>
          <a:ext cx="598116" cy="463350"/>
        </a:xfrm>
        <a:prstGeom prst="rightArrow">
          <a:avLst>
            <a:gd name="adj1" fmla="val 60000"/>
            <a:gd name="adj2" fmla="val 50000"/>
          </a:avLst>
        </a:prstGeom>
        <a:solidFill>
          <a:srgbClr val="C2DDE0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itchFamily="34" charset="0"/>
            <a:cs typeface="Arial" pitchFamily="34" charset="0"/>
          </a:endParaRPr>
        </a:p>
      </dsp:txBody>
      <dsp:txXfrm>
        <a:off x="2147286" y="887063"/>
        <a:ext cx="598116" cy="463350"/>
      </dsp:txXfrm>
    </dsp:sp>
    <dsp:sp modelId="{C51EAF55-6E9E-4C6D-8BAD-8B742E78678B}">
      <dsp:nvSpPr>
        <dsp:cNvPr id="0" name=""/>
        <dsp:cNvSpPr/>
      </dsp:nvSpPr>
      <dsp:spPr>
        <a:xfrm>
          <a:off x="2993677" y="785579"/>
          <a:ext cx="1861062" cy="999478"/>
        </a:xfrm>
        <a:prstGeom prst="roundRect">
          <a:avLst>
            <a:gd name="adj" fmla="val 10000"/>
          </a:avLst>
        </a:prstGeom>
        <a:solidFill>
          <a:srgbClr val="F5DBC1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Analizar evidencias</a:t>
          </a:r>
        </a:p>
      </dsp:txBody>
      <dsp:txXfrm>
        <a:off x="2993677" y="785579"/>
        <a:ext cx="1861062" cy="666318"/>
      </dsp:txXfrm>
    </dsp:sp>
    <dsp:sp modelId="{B3CE209A-EAC3-43A2-A356-21BF42A680F5}">
      <dsp:nvSpPr>
        <dsp:cNvPr id="0" name=""/>
        <dsp:cNvSpPr/>
      </dsp:nvSpPr>
      <dsp:spPr>
        <a:xfrm>
          <a:off x="3374859" y="1451898"/>
          <a:ext cx="1861062" cy="1506937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>
              <a:latin typeface="+mn-lt"/>
              <a:cs typeface="Arial" pitchFamily="34" charset="0"/>
            </a:rPr>
            <a:t>Seguir metodología </a:t>
          </a:r>
          <a:r>
            <a:rPr lang="es-EC" sz="1500" kern="1200" dirty="0">
              <a:latin typeface="+mn-lt"/>
              <a:cs typeface="Arial" pitchFamily="34" charset="0"/>
            </a:rPr>
            <a:t>forense especializada y las herramientas adecuadas.</a:t>
          </a:r>
        </a:p>
      </dsp:txBody>
      <dsp:txXfrm>
        <a:off x="3374859" y="1451898"/>
        <a:ext cx="1861062" cy="1506937"/>
      </dsp:txXfrm>
    </dsp:sp>
    <dsp:sp modelId="{BA021ED1-A818-4C49-80A4-B67D431F3B9B}">
      <dsp:nvSpPr>
        <dsp:cNvPr id="0" name=""/>
        <dsp:cNvSpPr/>
      </dsp:nvSpPr>
      <dsp:spPr>
        <a:xfrm>
          <a:off x="5136871" y="887063"/>
          <a:ext cx="598116" cy="463350"/>
        </a:xfrm>
        <a:prstGeom prst="rightArrow">
          <a:avLst>
            <a:gd name="adj1" fmla="val 60000"/>
            <a:gd name="adj2" fmla="val 50000"/>
          </a:avLst>
        </a:prstGeom>
        <a:solidFill>
          <a:srgbClr val="F5DBC1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>
            <a:latin typeface="Arial" pitchFamily="34" charset="0"/>
            <a:cs typeface="Arial" pitchFamily="34" charset="0"/>
          </a:endParaRPr>
        </a:p>
      </dsp:txBody>
      <dsp:txXfrm>
        <a:off x="5136871" y="887063"/>
        <a:ext cx="598116" cy="463350"/>
      </dsp:txXfrm>
    </dsp:sp>
    <dsp:sp modelId="{CFB87A23-3AD7-454A-9287-CF98B837E2C7}">
      <dsp:nvSpPr>
        <dsp:cNvPr id="0" name=""/>
        <dsp:cNvSpPr/>
      </dsp:nvSpPr>
      <dsp:spPr>
        <a:xfrm>
          <a:off x="5983262" y="785579"/>
          <a:ext cx="1861062" cy="999478"/>
        </a:xfrm>
        <a:prstGeom prst="roundRect">
          <a:avLst>
            <a:gd name="adj" fmla="val 10000"/>
          </a:avLst>
        </a:prstGeom>
        <a:solidFill>
          <a:srgbClr val="C1C2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128016" tIns="128016" rIns="128016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0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Arial" pitchFamily="34" charset="0"/>
            </a:rPr>
            <a:t>Presentar resultados</a:t>
          </a:r>
        </a:p>
      </dsp:txBody>
      <dsp:txXfrm>
        <a:off x="5983262" y="785579"/>
        <a:ext cx="1861062" cy="666318"/>
      </dsp:txXfrm>
    </dsp:sp>
    <dsp:sp modelId="{EECB063F-272E-4CF4-A201-23DE39E6F4BE}">
      <dsp:nvSpPr>
        <dsp:cNvPr id="0" name=""/>
        <dsp:cNvSpPr/>
      </dsp:nvSpPr>
      <dsp:spPr>
        <a:xfrm>
          <a:off x="6364443" y="1451898"/>
          <a:ext cx="1861062" cy="1506937"/>
        </a:xfrm>
        <a:prstGeom prst="roundRect">
          <a:avLst>
            <a:gd name="adj" fmla="val 10000"/>
          </a:avLst>
        </a:prstGeom>
        <a:solidFill>
          <a:schemeClr val="lt1"/>
        </a:solidFill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>
              <a:latin typeface="+mn-lt"/>
              <a:cs typeface="Arial" pitchFamily="34" charset="0"/>
            </a:rPr>
            <a:t>Los resultados </a:t>
          </a:r>
          <a:r>
            <a:rPr lang="es-EC" sz="1500" kern="1200" dirty="0" smtClean="0">
              <a:latin typeface="+mn-lt"/>
              <a:cs typeface="Arial" pitchFamily="34" charset="0"/>
            </a:rPr>
            <a:t>deben presentarse </a:t>
          </a:r>
          <a:r>
            <a:rPr lang="es-EC" sz="1500" kern="1200" dirty="0">
              <a:latin typeface="+mn-lt"/>
              <a:cs typeface="Arial" pitchFamily="34" charset="0"/>
            </a:rPr>
            <a:t>de forma concreta, clara y </a:t>
          </a:r>
          <a:r>
            <a:rPr lang="es-EC" sz="1500" kern="1200" dirty="0" smtClean="0">
              <a:latin typeface="+mn-lt"/>
              <a:cs typeface="Arial" pitchFamily="34" charset="0"/>
            </a:rPr>
            <a:t>ordenada.</a:t>
          </a:r>
          <a:endParaRPr lang="es-EC" sz="1500" kern="1200" dirty="0">
            <a:latin typeface="+mn-lt"/>
            <a:cs typeface="Arial" pitchFamily="34" charset="0"/>
          </a:endParaRPr>
        </a:p>
      </dsp:txBody>
      <dsp:txXfrm>
        <a:off x="6364443" y="1451898"/>
        <a:ext cx="1861062" cy="1506937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A290ADF-F745-4B11-A624-19AFBB074C8B}">
      <dsp:nvSpPr>
        <dsp:cNvPr id="0" name=""/>
        <dsp:cNvSpPr/>
      </dsp:nvSpPr>
      <dsp:spPr>
        <a:xfrm>
          <a:off x="0" y="254707"/>
          <a:ext cx="7067128" cy="3528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15B9A34-6D6A-4855-AC1C-3B14E67E43C0}">
      <dsp:nvSpPr>
        <dsp:cNvPr id="0" name=""/>
        <dsp:cNvSpPr/>
      </dsp:nvSpPr>
      <dsp:spPr>
        <a:xfrm>
          <a:off x="353356" y="48067"/>
          <a:ext cx="4946989" cy="413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984" tIns="0" rIns="186984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escubrir si se produjo el delito.</a:t>
          </a:r>
          <a:endParaRPr lang="es-EC" sz="1400" kern="1200" dirty="0"/>
        </a:p>
      </dsp:txBody>
      <dsp:txXfrm>
        <a:off x="353356" y="48067"/>
        <a:ext cx="4946989" cy="413280"/>
      </dsp:txXfrm>
    </dsp:sp>
    <dsp:sp modelId="{B1916DF0-4899-4A97-AAA3-5125DA29E5DE}">
      <dsp:nvSpPr>
        <dsp:cNvPr id="0" name=""/>
        <dsp:cNvSpPr/>
      </dsp:nvSpPr>
      <dsp:spPr>
        <a:xfrm>
          <a:off x="0" y="889748"/>
          <a:ext cx="7067128" cy="3528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FEF3B5-AF7C-46A8-B36D-7D2CF44AA053}">
      <dsp:nvSpPr>
        <dsp:cNvPr id="0" name=""/>
        <dsp:cNvSpPr/>
      </dsp:nvSpPr>
      <dsp:spPr>
        <a:xfrm>
          <a:off x="353356" y="683108"/>
          <a:ext cx="4946989" cy="413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984" tIns="0" rIns="186984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Determinar donde y cuando se produjo el delito.</a:t>
          </a:r>
          <a:endParaRPr lang="es-EC" sz="1400" kern="1200" dirty="0"/>
        </a:p>
      </dsp:txBody>
      <dsp:txXfrm>
        <a:off x="353356" y="683108"/>
        <a:ext cx="4946989" cy="413280"/>
      </dsp:txXfrm>
    </dsp:sp>
    <dsp:sp modelId="{E75C6C31-CC24-48DC-8C89-0B1AC622CF1A}">
      <dsp:nvSpPr>
        <dsp:cNvPr id="0" name=""/>
        <dsp:cNvSpPr/>
      </dsp:nvSpPr>
      <dsp:spPr>
        <a:xfrm>
          <a:off x="0" y="1524788"/>
          <a:ext cx="7067128" cy="3528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FFE234-4272-4052-96E8-69C7085EB781}">
      <dsp:nvSpPr>
        <dsp:cNvPr id="0" name=""/>
        <dsp:cNvSpPr/>
      </dsp:nvSpPr>
      <dsp:spPr>
        <a:xfrm>
          <a:off x="353356" y="1318148"/>
          <a:ext cx="4946989" cy="413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984" tIns="0" rIns="186984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/>
            <a:t>Esclarecer cómo se produjo el delito.</a:t>
          </a:r>
          <a:endParaRPr lang="es-ES" sz="1400" kern="1200"/>
        </a:p>
      </dsp:txBody>
      <dsp:txXfrm>
        <a:off x="353356" y="1318148"/>
        <a:ext cx="4946989" cy="413280"/>
      </dsp:txXfrm>
    </dsp:sp>
    <dsp:sp modelId="{35A4841A-10B8-42C1-8E69-8F5205F123E5}">
      <dsp:nvSpPr>
        <dsp:cNvPr id="0" name=""/>
        <dsp:cNvSpPr/>
      </dsp:nvSpPr>
      <dsp:spPr>
        <a:xfrm>
          <a:off x="0" y="2159828"/>
          <a:ext cx="7067128" cy="3528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18A94F-0C53-4CCC-BA4B-53009E1A81B8}">
      <dsp:nvSpPr>
        <dsp:cNvPr id="0" name=""/>
        <dsp:cNvSpPr/>
      </dsp:nvSpPr>
      <dsp:spPr>
        <a:xfrm>
          <a:off x="353356" y="1953188"/>
          <a:ext cx="4946989" cy="413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984" tIns="0" rIns="186984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nocer que activos de información fueron afectados y en que grado.</a:t>
          </a:r>
          <a:endParaRPr lang="es-EC" sz="1400" kern="1200" dirty="0"/>
        </a:p>
      </dsp:txBody>
      <dsp:txXfrm>
        <a:off x="353356" y="1953188"/>
        <a:ext cx="4946989" cy="413280"/>
      </dsp:txXfrm>
    </dsp:sp>
    <dsp:sp modelId="{EE188DC8-ABAA-4D17-8EDC-624D08A8E4E0}">
      <dsp:nvSpPr>
        <dsp:cNvPr id="0" name=""/>
        <dsp:cNvSpPr/>
      </dsp:nvSpPr>
      <dsp:spPr>
        <a:xfrm>
          <a:off x="0" y="2794868"/>
          <a:ext cx="7067128" cy="3528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339732F-F4BC-4846-9C81-678D6D57B42F}">
      <dsp:nvSpPr>
        <dsp:cNvPr id="0" name=""/>
        <dsp:cNvSpPr/>
      </dsp:nvSpPr>
      <dsp:spPr>
        <a:xfrm>
          <a:off x="353356" y="2588228"/>
          <a:ext cx="4946989" cy="4132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984" tIns="0" rIns="186984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Identificar quien cometió el delito.</a:t>
          </a:r>
          <a:endParaRPr lang="es-EC" sz="1400" kern="1200" dirty="0"/>
        </a:p>
      </dsp:txBody>
      <dsp:txXfrm>
        <a:off x="353356" y="2588228"/>
        <a:ext cx="4946989" cy="41328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1E63858-3567-4148-8358-492BBD15661B}">
      <dsp:nvSpPr>
        <dsp:cNvPr id="0" name=""/>
        <dsp:cNvSpPr/>
      </dsp:nvSpPr>
      <dsp:spPr>
        <a:xfrm rot="16200000">
          <a:off x="322944" y="204648"/>
          <a:ext cx="3316214" cy="3962102"/>
        </a:xfrm>
        <a:prstGeom prst="round1Rect">
          <a:avLst/>
        </a:prstGeom>
        <a:solidFill>
          <a:schemeClr val="lt1"/>
        </a:solidFill>
        <a:ln w="19050" cap="flat" cmpd="sng" algn="ctr">
          <a:solidFill>
            <a:schemeClr val="accent1"/>
          </a:solidFill>
          <a:prstDash val="solid"/>
        </a:ln>
        <a:effectLst>
          <a:glow rad="63500">
            <a:schemeClr val="accent1">
              <a:satMod val="175000"/>
              <a:alpha val="40000"/>
            </a:schemeClr>
          </a:glo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152400" tIns="0" rIns="15240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 dirty="0" smtClean="0">
            <a:solidFill>
              <a:schemeClr val="tx2">
                <a:lumMod val="75000"/>
              </a:schemeClr>
            </a:solidFill>
          </a:endParaRP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2">
                  <a:lumMod val="75000"/>
                </a:schemeClr>
              </a:solidFill>
            </a:rPr>
            <a:t>Peritaje informático</a:t>
          </a:r>
          <a:endParaRPr lang="es-EC" sz="2400" kern="1200" dirty="0">
            <a:solidFill>
              <a:schemeClr val="tx2">
                <a:lumMod val="75000"/>
              </a:schemeClr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Es el estudio o investigación con el fin de obtener evidencias digitales y usarlas en un proceso judicial o extrajudicial.</a:t>
          </a:r>
          <a:endParaRPr lang="es-EC" sz="2000" kern="1200" dirty="0"/>
        </a:p>
      </dsp:txBody>
      <dsp:txXfrm rot="16200000">
        <a:off x="322944" y="204648"/>
        <a:ext cx="3316214" cy="3962102"/>
      </dsp:txXfrm>
    </dsp:sp>
    <dsp:sp modelId="{762E7C01-7C53-47D4-84CE-DA7EF9858F30}">
      <dsp:nvSpPr>
        <dsp:cNvPr id="0" name=""/>
        <dsp:cNvSpPr/>
      </dsp:nvSpPr>
      <dsp:spPr>
        <a:xfrm rot="16200000">
          <a:off x="4562798" y="181123"/>
          <a:ext cx="3363263" cy="3962102"/>
        </a:xfrm>
        <a:prstGeom prst="round1Rect">
          <a:avLst/>
        </a:prstGeom>
        <a:solidFill>
          <a:schemeClr val="lt1"/>
        </a:solidFill>
        <a:ln w="19050" cap="flat" cmpd="sng" algn="ctr">
          <a:solidFill>
            <a:schemeClr val="accent2"/>
          </a:solidFill>
          <a:prstDash val="solid"/>
        </a:ln>
        <a:effectLst>
          <a:glow rad="63500">
            <a:schemeClr val="accent1">
              <a:satMod val="175000"/>
              <a:alpha val="40000"/>
            </a:schemeClr>
          </a:glo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152400" tIns="0" rIns="15240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kern="1200" dirty="0" smtClean="0">
            <a:solidFill>
              <a:schemeClr val="tx2">
                <a:lumMod val="75000"/>
              </a:schemeClr>
            </a:solidFill>
          </a:endParaRP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2">
                  <a:lumMod val="75000"/>
                </a:schemeClr>
              </a:solidFill>
            </a:rPr>
            <a:t>Perito informático</a:t>
          </a:r>
          <a:endParaRPr lang="es-EC" sz="2400" kern="1200" dirty="0">
            <a:solidFill>
              <a:schemeClr val="tx2">
                <a:lumMod val="75000"/>
              </a:schemeClr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Profesional con conocimientos técnicos en informática, preparado para aplicar procedimientos legales y técnicamente válidos a las evidencias digitales.</a:t>
          </a:r>
          <a:endParaRPr lang="es-EC" sz="2000" kern="1200" dirty="0"/>
        </a:p>
      </dsp:txBody>
      <dsp:txXfrm rot="16200000">
        <a:off x="4562798" y="181123"/>
        <a:ext cx="3363263" cy="3962102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327A0A1-2637-4572-844A-6FCF028805C2}">
      <dsp:nvSpPr>
        <dsp:cNvPr id="0" name=""/>
        <dsp:cNvSpPr/>
      </dsp:nvSpPr>
      <dsp:spPr>
        <a:xfrm>
          <a:off x="523685" y="1984"/>
          <a:ext cx="2422823" cy="1218009"/>
        </a:xfrm>
        <a:prstGeom prst="round1Rect">
          <a:avLst/>
        </a:prstGeom>
        <a:solidFill>
          <a:srgbClr val="CFD8D9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i="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de tecnologías de información y electrónica</a:t>
          </a:r>
          <a:endParaRPr lang="es-EC" sz="1800" b="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523685" y="1984"/>
        <a:ext cx="2422823" cy="1218009"/>
      </dsp:txXfrm>
    </dsp:sp>
    <dsp:sp modelId="{9494592E-7E82-474C-9991-C4C2C276332E}">
      <dsp:nvSpPr>
        <dsp:cNvPr id="0" name=""/>
        <dsp:cNvSpPr/>
      </dsp:nvSpPr>
      <dsp:spPr>
        <a:xfrm>
          <a:off x="3149510" y="0"/>
          <a:ext cx="2422803" cy="1218009"/>
        </a:xfrm>
        <a:prstGeom prst="round1Rect">
          <a:avLst/>
        </a:prstGeom>
        <a:solidFill>
          <a:srgbClr val="DFD0E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0" i="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Fundamentos de bases de datos área de seguridad de la información</a:t>
          </a:r>
          <a:endParaRPr lang="es-EC" sz="2000" b="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149510" y="0"/>
        <a:ext cx="2422803" cy="1218009"/>
      </dsp:txXfrm>
    </dsp:sp>
    <dsp:sp modelId="{F30F5458-E2A8-42AC-AC15-B62FC141FDAA}">
      <dsp:nvSpPr>
        <dsp:cNvPr id="0" name=""/>
        <dsp:cNvSpPr/>
      </dsp:nvSpPr>
      <dsp:spPr>
        <a:xfrm>
          <a:off x="529522" y="1446283"/>
          <a:ext cx="2422803" cy="1218009"/>
        </a:xfrm>
        <a:prstGeom prst="round1Rect">
          <a:avLst/>
        </a:prstGeom>
        <a:solidFill>
          <a:srgbClr val="DFD0E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0" i="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jurídica</a:t>
          </a:r>
          <a:endParaRPr lang="es-EC" sz="2000" b="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529522" y="1446283"/>
        <a:ext cx="2422803" cy="1218009"/>
      </dsp:txXfrm>
    </dsp:sp>
    <dsp:sp modelId="{559795EC-C87A-4432-89D9-90000565B48E}">
      <dsp:nvSpPr>
        <dsp:cNvPr id="0" name=""/>
        <dsp:cNvSpPr/>
      </dsp:nvSpPr>
      <dsp:spPr>
        <a:xfrm>
          <a:off x="3193816" y="1440157"/>
          <a:ext cx="2422803" cy="1218009"/>
        </a:xfrm>
        <a:prstGeom prst="round1Rect">
          <a:avLst/>
        </a:prstGeom>
        <a:solidFill>
          <a:srgbClr val="EAD3CD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0" i="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de criminalística y ciencias forenses</a:t>
          </a:r>
          <a:endParaRPr lang="es-EC" sz="2000" b="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193816" y="1440157"/>
        <a:ext cx="2422803" cy="1218009"/>
      </dsp:txXfrm>
    </dsp:sp>
    <dsp:sp modelId="{4CDEC844-9346-49AE-B1B5-DF9685694EB4}">
      <dsp:nvSpPr>
        <dsp:cNvPr id="0" name=""/>
        <dsp:cNvSpPr/>
      </dsp:nvSpPr>
      <dsp:spPr>
        <a:xfrm>
          <a:off x="1836598" y="2844006"/>
          <a:ext cx="2422803" cy="1218009"/>
        </a:xfrm>
        <a:prstGeom prst="round1Rect">
          <a:avLst/>
        </a:prstGeom>
        <a:solidFill>
          <a:srgbClr val="D2DCE5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63500" sx="102000" sy="102000" algn="ctr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0" i="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Área de informática forense</a:t>
          </a:r>
          <a:endParaRPr lang="es-EC" sz="2000" b="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836598" y="2844006"/>
        <a:ext cx="2422803" cy="1218009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2C03E7C-D848-456D-BB5A-D4FACD15E814}">
      <dsp:nvSpPr>
        <dsp:cNvPr id="0" name=""/>
        <dsp:cNvSpPr/>
      </dsp:nvSpPr>
      <dsp:spPr>
        <a:xfrm>
          <a:off x="0" y="336527"/>
          <a:ext cx="7139136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79C9F0-BE01-47C4-9DEF-F9FF8A34BA31}">
      <dsp:nvSpPr>
        <dsp:cNvPr id="0" name=""/>
        <dsp:cNvSpPr/>
      </dsp:nvSpPr>
      <dsp:spPr>
        <a:xfrm>
          <a:off x="356956" y="86562"/>
          <a:ext cx="4997395" cy="501840"/>
        </a:xfrm>
        <a:prstGeom prst="roundRect">
          <a:avLst/>
        </a:prstGeom>
        <a:solidFill>
          <a:srgbClr val="CFD8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88890" tIns="0" rIns="18889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Preservar la evidencia.</a:t>
          </a:r>
          <a:endParaRPr lang="es-EC" sz="16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56956" y="86562"/>
        <a:ext cx="4997395" cy="501840"/>
      </dsp:txXfrm>
    </dsp:sp>
    <dsp:sp modelId="{F732867C-870E-45E7-9FE3-2D29A28AFD8C}">
      <dsp:nvSpPr>
        <dsp:cNvPr id="0" name=""/>
        <dsp:cNvSpPr/>
      </dsp:nvSpPr>
      <dsp:spPr>
        <a:xfrm>
          <a:off x="0" y="1108602"/>
          <a:ext cx="7139136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690BB5-9E33-4B60-B5F7-F3273B5E09F9}">
      <dsp:nvSpPr>
        <dsp:cNvPr id="0" name=""/>
        <dsp:cNvSpPr/>
      </dsp:nvSpPr>
      <dsp:spPr>
        <a:xfrm>
          <a:off x="356956" y="857682"/>
          <a:ext cx="4997395" cy="501840"/>
        </a:xfrm>
        <a:prstGeom prst="roundRect">
          <a:avLst/>
        </a:prstGeom>
        <a:solidFill>
          <a:srgbClr val="CFD8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88890" tIns="0" rIns="18889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Identificación y recolección de evidencias digitales. </a:t>
          </a:r>
          <a:endParaRPr lang="es-EC" sz="16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56956" y="857682"/>
        <a:ext cx="4997395" cy="501840"/>
      </dsp:txXfrm>
    </dsp:sp>
    <dsp:sp modelId="{1F41A1B7-17D0-4914-A1F2-B5B3550D754C}">
      <dsp:nvSpPr>
        <dsp:cNvPr id="0" name=""/>
        <dsp:cNvSpPr/>
      </dsp:nvSpPr>
      <dsp:spPr>
        <a:xfrm>
          <a:off x="0" y="1879723"/>
          <a:ext cx="7139136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FB0D3B-1081-4AC3-8740-4A23F75854F8}">
      <dsp:nvSpPr>
        <dsp:cNvPr id="0" name=""/>
        <dsp:cNvSpPr/>
      </dsp:nvSpPr>
      <dsp:spPr>
        <a:xfrm>
          <a:off x="356956" y="1628802"/>
          <a:ext cx="4997395" cy="501840"/>
        </a:xfrm>
        <a:prstGeom prst="roundRect">
          <a:avLst/>
        </a:prstGeom>
        <a:solidFill>
          <a:srgbClr val="CFD8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88890" tIns="0" rIns="18889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Recuperación y análisis  de datos. </a:t>
          </a:r>
          <a:endParaRPr lang="es-EC" sz="16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56956" y="1628802"/>
        <a:ext cx="4997395" cy="501840"/>
      </dsp:txXfrm>
    </dsp:sp>
    <dsp:sp modelId="{5A51F10B-9EF4-47BC-80E3-2BC860B46AA4}">
      <dsp:nvSpPr>
        <dsp:cNvPr id="0" name=""/>
        <dsp:cNvSpPr/>
      </dsp:nvSpPr>
      <dsp:spPr>
        <a:xfrm>
          <a:off x="0" y="2650843"/>
          <a:ext cx="7139136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30C7A7-2B2C-44EE-ADF6-984F4B849BC1}">
      <dsp:nvSpPr>
        <dsp:cNvPr id="0" name=""/>
        <dsp:cNvSpPr/>
      </dsp:nvSpPr>
      <dsp:spPr>
        <a:xfrm>
          <a:off x="356956" y="2399923"/>
          <a:ext cx="4997395" cy="501840"/>
        </a:xfrm>
        <a:prstGeom prst="roundRect">
          <a:avLst/>
        </a:prstGeom>
        <a:solidFill>
          <a:srgbClr val="CFD8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88890" tIns="0" rIns="18889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Presentación de evidencia de una manera clara y entendible.</a:t>
          </a:r>
          <a:endParaRPr lang="es-EC" sz="16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56956" y="2399923"/>
        <a:ext cx="4997395" cy="501840"/>
      </dsp:txXfrm>
    </dsp:sp>
    <dsp:sp modelId="{8CDD4243-A403-42B5-B3AD-8BCBC23E1E4B}">
      <dsp:nvSpPr>
        <dsp:cNvPr id="0" name=""/>
        <dsp:cNvSpPr/>
      </dsp:nvSpPr>
      <dsp:spPr>
        <a:xfrm>
          <a:off x="0" y="3421963"/>
          <a:ext cx="7139136" cy="428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EC4E02-59CF-41CE-B574-F3634A30B8E8}">
      <dsp:nvSpPr>
        <dsp:cNvPr id="0" name=""/>
        <dsp:cNvSpPr/>
      </dsp:nvSpPr>
      <dsp:spPr>
        <a:xfrm>
          <a:off x="356956" y="3171043"/>
          <a:ext cx="4997395" cy="501840"/>
        </a:xfrm>
        <a:prstGeom prst="roundRect">
          <a:avLst/>
        </a:prstGeom>
        <a:solidFill>
          <a:srgbClr val="CFD8D9"/>
        </a:solidFill>
        <a:ln w="31750" cap="flat" cmpd="sng" algn="ctr">
          <a:solidFill>
            <a:schemeClr val="lt1"/>
          </a:solidFill>
          <a:prstDash val="solid"/>
        </a:ln>
        <a:effectLst>
          <a:outerShdw blurRad="51500" dist="254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188890" tIns="0" rIns="188890" bIns="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solidFill>
                <a:schemeClr val="tx1">
                  <a:lumMod val="75000"/>
                  <a:lumOff val="25000"/>
                </a:schemeClr>
              </a:solidFill>
            </a:rPr>
            <a:t>Agente auxiliar del juez en aclaración de conceptos para que se pueda dictar sentencia.</a:t>
          </a:r>
          <a:endParaRPr lang="es-EC" sz="16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356956" y="3171043"/>
        <a:ext cx="4997395" cy="50184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F0849C8-2560-4F5F-80BE-7EC9EFF7E5E1}">
      <dsp:nvSpPr>
        <dsp:cNvPr id="0" name=""/>
        <dsp:cNvSpPr/>
      </dsp:nvSpPr>
      <dsp:spPr>
        <a:xfrm>
          <a:off x="432782" y="767626"/>
          <a:ext cx="3592212" cy="422613"/>
        </a:xfrm>
        <a:prstGeom prst="rect">
          <a:avLst/>
        </a:prstGeom>
        <a:solidFill>
          <a:schemeClr val="bg1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37871D9-2201-4277-B723-ED2D73927A8E}">
      <dsp:nvSpPr>
        <dsp:cNvPr id="0" name=""/>
        <dsp:cNvSpPr/>
      </dsp:nvSpPr>
      <dsp:spPr>
        <a:xfrm>
          <a:off x="432782" y="917907"/>
          <a:ext cx="263896" cy="26389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88657FC-BCB7-4E56-A717-95F42040CA8A}">
      <dsp:nvSpPr>
        <dsp:cNvPr id="0" name=""/>
        <dsp:cNvSpPr/>
      </dsp:nvSpPr>
      <dsp:spPr>
        <a:xfrm>
          <a:off x="360040" y="600034"/>
          <a:ext cx="3592212" cy="7591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Requisitos</a:t>
          </a:r>
          <a:endParaRPr lang="es-EC" sz="2800" kern="1200" dirty="0"/>
        </a:p>
      </dsp:txBody>
      <dsp:txXfrm>
        <a:off x="360040" y="600034"/>
        <a:ext cx="3592212" cy="759191"/>
      </dsp:txXfrm>
    </dsp:sp>
    <dsp:sp modelId="{F48CF91E-EF86-4EA6-B231-091DCF27A9F6}">
      <dsp:nvSpPr>
        <dsp:cNvPr id="0" name=""/>
        <dsp:cNvSpPr/>
      </dsp:nvSpPr>
      <dsp:spPr>
        <a:xfrm>
          <a:off x="432782" y="1376965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DFAEF9A-FF76-4C3D-A2C0-4330DF67D5DD}">
      <dsp:nvSpPr>
        <dsp:cNvPr id="0" name=""/>
        <dsp:cNvSpPr/>
      </dsp:nvSpPr>
      <dsp:spPr>
        <a:xfrm>
          <a:off x="624291" y="1152130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Ser mayor de edad.</a:t>
          </a:r>
          <a:endParaRPr lang="es-EC" sz="1600" kern="1200" dirty="0"/>
        </a:p>
      </dsp:txBody>
      <dsp:txXfrm>
        <a:off x="624291" y="1152130"/>
        <a:ext cx="3340757" cy="615129"/>
      </dsp:txXfrm>
    </dsp:sp>
    <dsp:sp modelId="{ECA6BECC-1F8E-4005-87FF-45261E83A935}">
      <dsp:nvSpPr>
        <dsp:cNvPr id="0" name=""/>
        <dsp:cNvSpPr/>
      </dsp:nvSpPr>
      <dsp:spPr>
        <a:xfrm>
          <a:off x="432782" y="1920104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D7AB8E-54C9-4475-ADF9-18DEFAAC653A}">
      <dsp:nvSpPr>
        <dsp:cNvPr id="0" name=""/>
        <dsp:cNvSpPr/>
      </dsp:nvSpPr>
      <dsp:spPr>
        <a:xfrm>
          <a:off x="624291" y="1704676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Correcta ética profesional.</a:t>
          </a:r>
          <a:endParaRPr lang="es-EC" sz="1600" kern="1200" dirty="0"/>
        </a:p>
      </dsp:txBody>
      <dsp:txXfrm>
        <a:off x="624291" y="1704676"/>
        <a:ext cx="3340757" cy="615129"/>
      </dsp:txXfrm>
    </dsp:sp>
    <dsp:sp modelId="{B9B91386-8456-41B5-92E8-8459AFBBDB47}">
      <dsp:nvSpPr>
        <dsp:cNvPr id="0" name=""/>
        <dsp:cNvSpPr/>
      </dsp:nvSpPr>
      <dsp:spPr>
        <a:xfrm>
          <a:off x="432782" y="2496785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4F3435-4B97-45EA-B14B-FC98DB89CC99}">
      <dsp:nvSpPr>
        <dsp:cNvPr id="0" name=""/>
        <dsp:cNvSpPr/>
      </dsp:nvSpPr>
      <dsp:spPr>
        <a:xfrm>
          <a:off x="624291" y="2280744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Seriedad e imparcialidad</a:t>
          </a:r>
          <a:endParaRPr lang="es-EC" sz="1600" kern="1200" dirty="0"/>
        </a:p>
      </dsp:txBody>
      <dsp:txXfrm>
        <a:off x="624291" y="2280744"/>
        <a:ext cx="3340757" cy="615129"/>
      </dsp:txXfrm>
    </dsp:sp>
    <dsp:sp modelId="{909B229C-BEFD-44C5-9E21-C7C3419AE060}">
      <dsp:nvSpPr>
        <dsp:cNvPr id="0" name=""/>
        <dsp:cNvSpPr/>
      </dsp:nvSpPr>
      <dsp:spPr>
        <a:xfrm>
          <a:off x="432782" y="3072847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42184E-9830-4458-BB34-5DC6FAEAE268}">
      <dsp:nvSpPr>
        <dsp:cNvPr id="0" name=""/>
        <dsp:cNvSpPr/>
      </dsp:nvSpPr>
      <dsp:spPr>
        <a:xfrm>
          <a:off x="624291" y="2961754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Desvinculación al concluir su trabajo.</a:t>
          </a:r>
          <a:endParaRPr lang="es-EC" sz="1600" kern="1200" dirty="0"/>
        </a:p>
      </dsp:txBody>
      <dsp:txXfrm>
        <a:off x="624291" y="2961754"/>
        <a:ext cx="3340757" cy="615129"/>
      </dsp:txXfrm>
    </dsp:sp>
    <dsp:sp modelId="{3C390AEC-3D4F-417E-9DA0-C9D6D4480A7B}">
      <dsp:nvSpPr>
        <dsp:cNvPr id="0" name=""/>
        <dsp:cNvSpPr/>
      </dsp:nvSpPr>
      <dsp:spPr>
        <a:xfrm>
          <a:off x="4204605" y="759191"/>
          <a:ext cx="3592212" cy="422613"/>
        </a:xfrm>
        <a:prstGeom prst="rect">
          <a:avLst/>
        </a:prstGeom>
        <a:solidFill>
          <a:schemeClr val="bg1"/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2A80B7-0692-492C-BDBF-91E71368FC6B}">
      <dsp:nvSpPr>
        <dsp:cNvPr id="0" name=""/>
        <dsp:cNvSpPr/>
      </dsp:nvSpPr>
      <dsp:spPr>
        <a:xfrm>
          <a:off x="4204605" y="917907"/>
          <a:ext cx="263896" cy="26389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FC7FE3-5BB0-4C1A-BA14-B3CD3EB49F89}">
      <dsp:nvSpPr>
        <dsp:cNvPr id="0" name=""/>
        <dsp:cNvSpPr/>
      </dsp:nvSpPr>
      <dsp:spPr>
        <a:xfrm>
          <a:off x="4204605" y="600034"/>
          <a:ext cx="3592212" cy="7591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35560" rIns="53340" bIns="3556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kern="1200" dirty="0" smtClean="0"/>
            <a:t>Documentación</a:t>
          </a:r>
          <a:endParaRPr lang="es-EC" sz="2800" kern="1200" dirty="0"/>
        </a:p>
      </dsp:txBody>
      <dsp:txXfrm>
        <a:off x="4204605" y="600034"/>
        <a:ext cx="3592212" cy="759191"/>
      </dsp:txXfrm>
    </dsp:sp>
    <dsp:sp modelId="{2B2AFB57-6F54-45D9-9103-DA52CF4D5A20}">
      <dsp:nvSpPr>
        <dsp:cNvPr id="0" name=""/>
        <dsp:cNvSpPr/>
      </dsp:nvSpPr>
      <dsp:spPr>
        <a:xfrm>
          <a:off x="4204605" y="1377152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C4BDE5B-7EA9-481D-9995-025BC7AE3D8F}">
      <dsp:nvSpPr>
        <dsp:cNvPr id="0" name=""/>
        <dsp:cNvSpPr/>
      </dsp:nvSpPr>
      <dsp:spPr>
        <a:xfrm>
          <a:off x="4396114" y="1368151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olicitud dirigida al Director Provincial del Consejo de la Judicatura.</a:t>
          </a:r>
          <a:endParaRPr lang="es-EC" sz="1600" kern="1200" dirty="0"/>
        </a:p>
      </dsp:txBody>
      <dsp:txXfrm>
        <a:off x="4396114" y="1368151"/>
        <a:ext cx="3340757" cy="615129"/>
      </dsp:txXfrm>
    </dsp:sp>
    <dsp:sp modelId="{F84F5098-1BA3-4F5C-B5B7-65C63AD4E3FB}">
      <dsp:nvSpPr>
        <dsp:cNvPr id="0" name=""/>
        <dsp:cNvSpPr/>
      </dsp:nvSpPr>
      <dsp:spPr>
        <a:xfrm>
          <a:off x="4204605" y="2097233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DA62B9-57BC-4A60-94FD-07A9EF2DA01E}">
      <dsp:nvSpPr>
        <dsp:cNvPr id="0" name=""/>
        <dsp:cNvSpPr/>
      </dsp:nvSpPr>
      <dsp:spPr>
        <a:xfrm>
          <a:off x="4396114" y="1977160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Hoja de vida, cédula y certificado de votación.</a:t>
          </a:r>
          <a:endParaRPr lang="es-EC" sz="1600" kern="1200" dirty="0"/>
        </a:p>
      </dsp:txBody>
      <dsp:txXfrm>
        <a:off x="4396114" y="1977160"/>
        <a:ext cx="3340757" cy="615129"/>
      </dsp:txXfrm>
    </dsp:sp>
    <dsp:sp modelId="{CAE949E4-3148-432B-8799-C9BE7065B7BC}">
      <dsp:nvSpPr>
        <dsp:cNvPr id="0" name=""/>
        <dsp:cNvSpPr/>
      </dsp:nvSpPr>
      <dsp:spPr>
        <a:xfrm>
          <a:off x="4204605" y="2640782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BC201F6-8EB3-4364-8B7D-8A054240F935}">
      <dsp:nvSpPr>
        <dsp:cNvPr id="0" name=""/>
        <dsp:cNvSpPr/>
      </dsp:nvSpPr>
      <dsp:spPr>
        <a:xfrm>
          <a:off x="4396114" y="2424758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Record policial actualizado.</a:t>
          </a:r>
          <a:endParaRPr lang="es-EC" sz="1600" kern="1200" dirty="0"/>
        </a:p>
      </dsp:txBody>
      <dsp:txXfrm>
        <a:off x="4396114" y="2424758"/>
        <a:ext cx="3340757" cy="615129"/>
      </dsp:txXfrm>
    </dsp:sp>
    <dsp:sp modelId="{158FCE27-F9C7-4543-B1CC-572EFF1E68D9}">
      <dsp:nvSpPr>
        <dsp:cNvPr id="0" name=""/>
        <dsp:cNvSpPr/>
      </dsp:nvSpPr>
      <dsp:spPr>
        <a:xfrm>
          <a:off x="4204605" y="3144855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CC0E8DB-13D9-4CD0-9DFC-685BE59CE526}">
      <dsp:nvSpPr>
        <dsp:cNvPr id="0" name=""/>
        <dsp:cNvSpPr/>
      </dsp:nvSpPr>
      <dsp:spPr>
        <a:xfrm>
          <a:off x="4396114" y="3033767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Documentación que acredite experiencia y capacitación.</a:t>
          </a:r>
          <a:endParaRPr lang="es-EC" sz="1600" kern="1200" dirty="0"/>
        </a:p>
      </dsp:txBody>
      <dsp:txXfrm>
        <a:off x="4396114" y="3033767"/>
        <a:ext cx="3340757" cy="615129"/>
      </dsp:txXfrm>
    </dsp:sp>
    <dsp:sp modelId="{FCA5A110-2D78-456E-82C6-4BFF95A70ED8}">
      <dsp:nvSpPr>
        <dsp:cNvPr id="0" name=""/>
        <dsp:cNvSpPr/>
      </dsp:nvSpPr>
      <dsp:spPr>
        <a:xfrm>
          <a:off x="4204605" y="3960457"/>
          <a:ext cx="143999" cy="14399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26033C-F638-4517-B347-8EF7822098EA}">
      <dsp:nvSpPr>
        <dsp:cNvPr id="0" name=""/>
        <dsp:cNvSpPr/>
      </dsp:nvSpPr>
      <dsp:spPr>
        <a:xfrm>
          <a:off x="4396114" y="3825852"/>
          <a:ext cx="3340757" cy="6151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Comprobante de pago de servicios administrativos.</a:t>
          </a:r>
          <a:endParaRPr lang="es-EC" sz="1600" kern="1200" dirty="0"/>
        </a:p>
      </dsp:txBody>
      <dsp:txXfrm>
        <a:off x="4396114" y="3825852"/>
        <a:ext cx="3340757" cy="61512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2AB312-DF48-4BA2-9DB1-99D97A32C8DA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474C37-D499-4621-805E-FC031867EEF7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86A564-7F33-4A62-8EB6-F07508C4112D}" type="slidenum">
              <a:rPr lang="es-EC" smtClean="0"/>
              <a:pPr/>
              <a:t>1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xmlns="" val="2811385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AF59B0-02AF-4A7F-B19F-A02BC17E8668}" type="slidenum">
              <a:rPr lang="es-ES" smtClean="0"/>
              <a:pPr/>
              <a:t>29</a:t>
            </a:fld>
            <a:endParaRPr lang="es-E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74C37-D499-4621-805E-FC031867EEF7}" type="slidenum">
              <a:rPr lang="es-ES" smtClean="0"/>
              <a:pPr/>
              <a:t>35</a:t>
            </a:fld>
            <a:endParaRPr lang="es-E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74C37-D499-4621-805E-FC031867EEF7}" type="slidenum">
              <a:rPr lang="es-ES" smtClean="0"/>
              <a:pPr/>
              <a:t>39</a:t>
            </a:fld>
            <a:endParaRPr lang="es-E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74C37-D499-4621-805E-FC031867EEF7}" type="slidenum">
              <a:rPr lang="es-ES" smtClean="0"/>
              <a:pPr/>
              <a:t>40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Rectángulo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23 Rectángulo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24 Rectángulo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25 Rectángulo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7" name="26 Rectángulo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0" name="29 Rectángulo redondeado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1" name="30 Rectángulo redondeado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6 Rectángulo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10 Rectángulo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18 Rectángulo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6" name="25 Marcador de fecha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ransition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Rectángulo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28 Rectángulo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0" name="29 Rectángulo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1" name="30 Rectángulo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31 Rectángulo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3" name="32 Rectángulo redondeado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4" name="33 Rectángulo redondeado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5" name="34 Rectángulo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Rectángulo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Rectángulo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8" name="37 Rectángulo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9" name="38 Rectángulo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0" name="39 Rectángulo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CD14BA4A-155C-4D29-A3F8-BABEF62B304B}" type="datetimeFigureOut">
              <a:rPr lang="es-ES" smtClean="0"/>
              <a:pPr/>
              <a:t>29/06/2011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06AE0BAE-CC31-42A1-85DA-EC8D053BA6D4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cut/>
  </p:transition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DISEÑO Y PLAN DE IMPLEMENTACIÓN DE UN LABORATORIO DE CIENCIAS FORENSES DIGITALES</a:t>
            </a:r>
            <a:br>
              <a:rPr lang="es-ES" dirty="0" smtClean="0"/>
            </a:b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923928" y="4437112"/>
            <a:ext cx="4953000" cy="1752600"/>
          </a:xfrm>
        </p:spPr>
        <p:txBody>
          <a:bodyPr/>
          <a:lstStyle/>
          <a:p>
            <a:r>
              <a:rPr lang="es-EC" dirty="0" smtClean="0"/>
              <a:t>Integrantes: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Calderón Valdiviezo Ricardo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Guzmán Reyes Gisell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Salinas González Jessica</a:t>
            </a:r>
            <a:endParaRPr lang="es-ES" dirty="0"/>
          </a:p>
        </p:txBody>
      </p:sp>
      <p:pic>
        <p:nvPicPr>
          <p:cNvPr id="1027" name="Picture 3" descr="C:\Users\Gisell\Desktop\Logo_ESPOL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188640"/>
            <a:ext cx="1146175" cy="1146175"/>
          </a:xfrm>
          <a:prstGeom prst="rect">
            <a:avLst/>
          </a:prstGeom>
          <a:noFill/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772816"/>
            <a:ext cx="8229600" cy="576064"/>
          </a:xfrm>
        </p:spPr>
        <p:txBody>
          <a:bodyPr>
            <a:normAutofit/>
          </a:bodyPr>
          <a:lstStyle/>
          <a:p>
            <a:r>
              <a:rPr lang="es-EC" sz="2800" dirty="0" smtClean="0"/>
              <a:t>Fases del análisis forense digital</a:t>
            </a:r>
            <a:endParaRPr lang="es-EC" sz="2800" dirty="0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467544" y="663352"/>
            <a:ext cx="8229600" cy="821432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C" sz="3600" dirty="0" smtClean="0"/>
              <a:t>Análisis forense digital</a:t>
            </a:r>
            <a:endParaRPr lang="es-EC" sz="3600" dirty="0"/>
          </a:p>
        </p:txBody>
      </p:sp>
      <p:graphicFrame>
        <p:nvGraphicFramePr>
          <p:cNvPr id="6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259105528"/>
              </p:ext>
            </p:extLst>
          </p:nvPr>
        </p:nvGraphicFramePr>
        <p:xfrm>
          <a:off x="539552" y="2636912"/>
          <a:ext cx="8229600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467544" y="2564904"/>
            <a:ext cx="3312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Laboratorio Forense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53370441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C" dirty="0" smtClean="0"/>
              <a:t>Análisis forense digit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09728" indent="0">
              <a:buNone/>
            </a:pPr>
            <a:r>
              <a:rPr lang="es-EC" sz="2400" b="1" dirty="0" smtClean="0">
                <a:solidFill>
                  <a:schemeClr val="accent2"/>
                </a:solidFill>
              </a:rPr>
              <a:t>Principio de intercambio de </a:t>
            </a:r>
            <a:r>
              <a:rPr lang="es-EC" sz="2400" b="1" dirty="0" err="1" smtClean="0">
                <a:solidFill>
                  <a:schemeClr val="accent2"/>
                </a:solidFill>
              </a:rPr>
              <a:t>Locard</a:t>
            </a:r>
            <a:endParaRPr lang="es-ES" sz="2400" b="1" dirty="0" smtClean="0">
              <a:solidFill>
                <a:schemeClr val="accent2"/>
              </a:solidFill>
            </a:endParaRPr>
          </a:p>
          <a:p>
            <a:pPr marL="109728" indent="0">
              <a:buNone/>
            </a:pPr>
            <a:r>
              <a:rPr lang="es-ES" sz="2400" dirty="0" smtClean="0"/>
              <a:t>“Siempre </a:t>
            </a:r>
            <a:r>
              <a:rPr lang="es-ES" sz="2400" dirty="0"/>
              <a:t>que dos objetos entran en contacto transfieren parte del material que incorporan al otro </a:t>
            </a:r>
            <a:r>
              <a:rPr lang="es-ES" sz="2400" dirty="0" smtClean="0"/>
              <a:t>objeto.”</a:t>
            </a:r>
            <a:endParaRPr lang="es-EC" sz="2400" dirty="0"/>
          </a:p>
        </p:txBody>
      </p:sp>
      <p:sp>
        <p:nvSpPr>
          <p:cNvPr id="4" name="3 Rectángulo redondeado"/>
          <p:cNvSpPr/>
          <p:nvPr/>
        </p:nvSpPr>
        <p:spPr>
          <a:xfrm>
            <a:off x="1403648" y="4149080"/>
            <a:ext cx="1512168" cy="936104"/>
          </a:xfrm>
          <a:prstGeom prst="round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o A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6300192" y="4149080"/>
            <a:ext cx="1512168" cy="936104"/>
          </a:xfrm>
          <a:prstGeom prst="round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o B</a:t>
            </a:r>
            <a:endParaRPr lang="es-EC" dirty="0"/>
          </a:p>
        </p:txBody>
      </p:sp>
      <p:sp>
        <p:nvSpPr>
          <p:cNvPr id="6" name="5 Elipse"/>
          <p:cNvSpPr/>
          <p:nvPr/>
        </p:nvSpPr>
        <p:spPr>
          <a:xfrm>
            <a:off x="3779912" y="4293096"/>
            <a:ext cx="1800200" cy="648072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Interacción</a:t>
            </a:r>
            <a:endParaRPr lang="es-EC" sz="1600" dirty="0"/>
          </a:p>
        </p:txBody>
      </p:sp>
      <p:cxnSp>
        <p:nvCxnSpPr>
          <p:cNvPr id="8" name="7 Conector recto de flecha"/>
          <p:cNvCxnSpPr/>
          <p:nvPr/>
        </p:nvCxnSpPr>
        <p:spPr>
          <a:xfrm>
            <a:off x="2915816" y="4365104"/>
            <a:ext cx="33843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9 Conector recto de flecha"/>
          <p:cNvCxnSpPr/>
          <p:nvPr/>
        </p:nvCxnSpPr>
        <p:spPr>
          <a:xfrm flipH="1">
            <a:off x="2915816" y="4788371"/>
            <a:ext cx="338437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1354994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C" dirty="0" smtClean="0"/>
              <a:t>Análisis forense digital</a:t>
            </a:r>
            <a:endParaRPr lang="es-EC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572402342"/>
              </p:ext>
            </p:extLst>
          </p:nvPr>
        </p:nvGraphicFramePr>
        <p:xfrm>
          <a:off x="1115616" y="2708920"/>
          <a:ext cx="7067128" cy="31957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1043608" y="2132856"/>
            <a:ext cx="29523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Objetivos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4963160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Evidencia digital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323528" y="3447742"/>
            <a:ext cx="1872208" cy="3494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Información</a:t>
            </a:r>
            <a:endParaRPr lang="es-EC" sz="1600" dirty="0"/>
          </a:p>
        </p:txBody>
      </p:sp>
      <p:sp>
        <p:nvSpPr>
          <p:cNvPr id="5" name="4 Rectángulo"/>
          <p:cNvSpPr/>
          <p:nvPr/>
        </p:nvSpPr>
        <p:spPr>
          <a:xfrm>
            <a:off x="2699792" y="2780928"/>
            <a:ext cx="1296144" cy="3494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generada</a:t>
            </a:r>
            <a:endParaRPr lang="es-EC" sz="1600" dirty="0"/>
          </a:p>
        </p:txBody>
      </p:sp>
      <p:sp>
        <p:nvSpPr>
          <p:cNvPr id="6" name="5 Rectángulo"/>
          <p:cNvSpPr/>
          <p:nvPr/>
        </p:nvSpPr>
        <p:spPr>
          <a:xfrm>
            <a:off x="2699792" y="3447742"/>
            <a:ext cx="1296144" cy="3494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almacenada</a:t>
            </a:r>
            <a:endParaRPr lang="es-EC" sz="1600" dirty="0"/>
          </a:p>
        </p:txBody>
      </p:sp>
      <p:sp>
        <p:nvSpPr>
          <p:cNvPr id="7" name="6 Rectángulo"/>
          <p:cNvSpPr/>
          <p:nvPr/>
        </p:nvSpPr>
        <p:spPr>
          <a:xfrm>
            <a:off x="2699793" y="4167822"/>
            <a:ext cx="1296144" cy="3494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enviada</a:t>
            </a:r>
            <a:endParaRPr lang="es-EC" sz="1600" dirty="0"/>
          </a:p>
        </p:txBody>
      </p:sp>
      <p:cxnSp>
        <p:nvCxnSpPr>
          <p:cNvPr id="8" name="7 Conector angular"/>
          <p:cNvCxnSpPr>
            <a:stCxn id="4" idx="3"/>
            <a:endCxn id="5" idx="1"/>
          </p:cNvCxnSpPr>
          <p:nvPr/>
        </p:nvCxnSpPr>
        <p:spPr>
          <a:xfrm flipV="1">
            <a:off x="2195736" y="2955647"/>
            <a:ext cx="504056" cy="66681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angular"/>
          <p:cNvCxnSpPr>
            <a:stCxn id="4" idx="3"/>
            <a:endCxn id="6" idx="1"/>
          </p:cNvCxnSpPr>
          <p:nvPr/>
        </p:nvCxnSpPr>
        <p:spPr>
          <a:xfrm>
            <a:off x="2195736" y="3622461"/>
            <a:ext cx="504056" cy="1270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9 Conector angular"/>
          <p:cNvCxnSpPr>
            <a:stCxn id="4" idx="3"/>
            <a:endCxn id="7" idx="1"/>
          </p:cNvCxnSpPr>
          <p:nvPr/>
        </p:nvCxnSpPr>
        <p:spPr>
          <a:xfrm>
            <a:off x="2195736" y="3622461"/>
            <a:ext cx="504057" cy="72008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10 Rectángulo"/>
          <p:cNvSpPr/>
          <p:nvPr/>
        </p:nvSpPr>
        <p:spPr>
          <a:xfrm>
            <a:off x="5004048" y="3058358"/>
            <a:ext cx="1152128" cy="11094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Sistema de información</a:t>
            </a:r>
            <a:endParaRPr lang="es-EC" sz="1400" dirty="0"/>
          </a:p>
        </p:txBody>
      </p:sp>
      <p:cxnSp>
        <p:nvCxnSpPr>
          <p:cNvPr id="12" name="11 Conector recto"/>
          <p:cNvCxnSpPr>
            <a:stCxn id="5" idx="3"/>
            <a:endCxn id="11" idx="1"/>
          </p:cNvCxnSpPr>
          <p:nvPr/>
        </p:nvCxnSpPr>
        <p:spPr>
          <a:xfrm>
            <a:off x="3995936" y="2955647"/>
            <a:ext cx="1008112" cy="65744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>
            <a:stCxn id="6" idx="3"/>
            <a:endCxn id="11" idx="1"/>
          </p:cNvCxnSpPr>
          <p:nvPr/>
        </p:nvCxnSpPr>
        <p:spPr>
          <a:xfrm flipV="1">
            <a:off x="3995936" y="3613090"/>
            <a:ext cx="1008112" cy="93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"/>
          <p:cNvCxnSpPr>
            <a:stCxn id="7" idx="3"/>
            <a:endCxn id="11" idx="1"/>
          </p:cNvCxnSpPr>
          <p:nvPr/>
        </p:nvCxnSpPr>
        <p:spPr>
          <a:xfrm flipV="1">
            <a:off x="3995937" y="3613090"/>
            <a:ext cx="1008111" cy="729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14 CuadroTexto"/>
          <p:cNvSpPr txBox="1"/>
          <p:nvPr/>
        </p:nvSpPr>
        <p:spPr>
          <a:xfrm>
            <a:off x="4186316" y="3389522"/>
            <a:ext cx="5297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000" dirty="0"/>
              <a:t>e</a:t>
            </a:r>
            <a:r>
              <a:rPr lang="es-EC" sz="1000" dirty="0" smtClean="0"/>
              <a:t>n un</a:t>
            </a:r>
            <a:endParaRPr lang="es-ES" sz="1000" dirty="0"/>
          </a:p>
        </p:txBody>
      </p:sp>
      <p:sp>
        <p:nvSpPr>
          <p:cNvPr id="16" name="15 Rectángulo"/>
          <p:cNvSpPr/>
          <p:nvPr/>
        </p:nvSpPr>
        <p:spPr>
          <a:xfrm>
            <a:off x="7164288" y="3284368"/>
            <a:ext cx="1584176" cy="69813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/>
              <a:t>c</a:t>
            </a:r>
            <a:r>
              <a:rPr lang="es-EC" sz="1400" dirty="0" smtClean="0"/>
              <a:t>ometimiento de un delito directa  o indirectamente</a:t>
            </a:r>
            <a:endParaRPr lang="es-EC" sz="1400" dirty="0"/>
          </a:p>
        </p:txBody>
      </p:sp>
      <p:cxnSp>
        <p:nvCxnSpPr>
          <p:cNvPr id="17" name="16 Conector recto de flecha"/>
          <p:cNvCxnSpPr>
            <a:stCxn id="11" idx="3"/>
            <a:endCxn id="16" idx="1"/>
          </p:cNvCxnSpPr>
          <p:nvPr/>
        </p:nvCxnSpPr>
        <p:spPr>
          <a:xfrm>
            <a:off x="6156176" y="3613090"/>
            <a:ext cx="1008112" cy="203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17 CuadroTexto"/>
          <p:cNvSpPr txBox="1"/>
          <p:nvPr/>
        </p:nvSpPr>
        <p:spPr>
          <a:xfrm>
            <a:off x="6084168" y="3407672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000" dirty="0"/>
              <a:t>c</a:t>
            </a:r>
            <a:r>
              <a:rPr lang="es-EC" sz="1000" dirty="0" smtClean="0"/>
              <a:t>omprometida</a:t>
            </a:r>
          </a:p>
          <a:p>
            <a:pPr algn="ctr"/>
            <a:r>
              <a:rPr lang="es-EC" sz="1000" dirty="0"/>
              <a:t>e</a:t>
            </a:r>
            <a:r>
              <a:rPr lang="es-EC" sz="1000" dirty="0" smtClean="0"/>
              <a:t>n el</a:t>
            </a:r>
            <a:endParaRPr lang="es-ES" sz="1000" dirty="0"/>
          </a:p>
        </p:txBody>
      </p:sp>
    </p:spTree>
    <p:extLst>
      <p:ext uri="{BB962C8B-B14F-4D97-AF65-F5344CB8AC3E}">
        <p14:creationId xmlns:p14="http://schemas.microsoft.com/office/powerpoint/2010/main" xmlns="" val="299166511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C" dirty="0" smtClean="0"/>
              <a:t>Evidencia digital</a:t>
            </a:r>
            <a:endParaRPr lang="es-EC" dirty="0"/>
          </a:p>
        </p:txBody>
      </p:sp>
      <p:grpSp>
        <p:nvGrpSpPr>
          <p:cNvPr id="3" name="4 Grupo"/>
          <p:cNvGrpSpPr/>
          <p:nvPr/>
        </p:nvGrpSpPr>
        <p:grpSpPr>
          <a:xfrm>
            <a:off x="323528" y="2753214"/>
            <a:ext cx="8433538" cy="2115946"/>
            <a:chOff x="458942" y="2943078"/>
            <a:chExt cx="8433538" cy="2115946"/>
          </a:xfrm>
        </p:grpSpPr>
        <p:sp>
          <p:nvSpPr>
            <p:cNvPr id="6" name="5 Forma libre"/>
            <p:cNvSpPr/>
            <p:nvPr/>
          </p:nvSpPr>
          <p:spPr>
            <a:xfrm>
              <a:off x="458942" y="3166035"/>
              <a:ext cx="2408400" cy="1068134"/>
            </a:xfrm>
            <a:custGeom>
              <a:avLst/>
              <a:gdLst>
                <a:gd name="connsiteX0" fmla="*/ 0 w 1791022"/>
                <a:gd name="connsiteY0" fmla="*/ 87093 h 870925"/>
                <a:gd name="connsiteX1" fmla="*/ 87093 w 1791022"/>
                <a:gd name="connsiteY1" fmla="*/ 0 h 870925"/>
                <a:gd name="connsiteX2" fmla="*/ 1703930 w 1791022"/>
                <a:gd name="connsiteY2" fmla="*/ 0 h 870925"/>
                <a:gd name="connsiteX3" fmla="*/ 1791023 w 1791022"/>
                <a:gd name="connsiteY3" fmla="*/ 87093 h 870925"/>
                <a:gd name="connsiteX4" fmla="*/ 1791022 w 1791022"/>
                <a:gd name="connsiteY4" fmla="*/ 783833 h 870925"/>
                <a:gd name="connsiteX5" fmla="*/ 1703929 w 1791022"/>
                <a:gd name="connsiteY5" fmla="*/ 870926 h 870925"/>
                <a:gd name="connsiteX6" fmla="*/ 87093 w 1791022"/>
                <a:gd name="connsiteY6" fmla="*/ 870925 h 870925"/>
                <a:gd name="connsiteX7" fmla="*/ 0 w 1791022"/>
                <a:gd name="connsiteY7" fmla="*/ 783832 h 870925"/>
                <a:gd name="connsiteX8" fmla="*/ 0 w 1791022"/>
                <a:gd name="connsiteY8" fmla="*/ 87093 h 87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1022" h="870925">
                  <a:moveTo>
                    <a:pt x="0" y="87093"/>
                  </a:moveTo>
                  <a:cubicBezTo>
                    <a:pt x="0" y="38993"/>
                    <a:pt x="38993" y="0"/>
                    <a:pt x="87093" y="0"/>
                  </a:cubicBezTo>
                  <a:lnTo>
                    <a:pt x="1703930" y="0"/>
                  </a:lnTo>
                  <a:cubicBezTo>
                    <a:pt x="1752030" y="0"/>
                    <a:pt x="1791023" y="38993"/>
                    <a:pt x="1791023" y="87093"/>
                  </a:cubicBezTo>
                  <a:cubicBezTo>
                    <a:pt x="1791023" y="319340"/>
                    <a:pt x="1791022" y="551586"/>
                    <a:pt x="1791022" y="783833"/>
                  </a:cubicBezTo>
                  <a:cubicBezTo>
                    <a:pt x="1791022" y="831933"/>
                    <a:pt x="1752029" y="870926"/>
                    <a:pt x="1703929" y="870926"/>
                  </a:cubicBezTo>
                  <a:lnTo>
                    <a:pt x="87093" y="870925"/>
                  </a:lnTo>
                  <a:cubicBezTo>
                    <a:pt x="38993" y="870925"/>
                    <a:pt x="0" y="831932"/>
                    <a:pt x="0" y="783832"/>
                  </a:cubicBezTo>
                  <a:lnTo>
                    <a:pt x="0" y="87093"/>
                  </a:lnTo>
                  <a:close/>
                </a:path>
              </a:pathLst>
            </a:custGeom>
            <a:solidFill>
              <a:srgbClr val="C2DDE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36029" numCol="1" spcCol="1270" anchor="t" anchorCtr="0">
              <a:noAutofit/>
            </a:bodyPr>
            <a:lstStyle/>
            <a:p>
              <a:pPr lvl="0" algn="l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200" b="1" i="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gistros almacenados en el equipo de tecnología informática</a:t>
              </a:r>
              <a:endParaRPr lang="es-EC" sz="1200" i="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6 Forma libre"/>
            <p:cNvSpPr/>
            <p:nvPr/>
          </p:nvSpPr>
          <p:spPr>
            <a:xfrm>
              <a:off x="932231" y="3933056"/>
              <a:ext cx="2199609" cy="1012620"/>
            </a:xfrm>
            <a:custGeom>
              <a:avLst/>
              <a:gdLst>
                <a:gd name="connsiteX0" fmla="*/ 0 w 2199609"/>
                <a:gd name="connsiteY0" fmla="*/ 101262 h 1012620"/>
                <a:gd name="connsiteX1" fmla="*/ 101262 w 2199609"/>
                <a:gd name="connsiteY1" fmla="*/ 0 h 1012620"/>
                <a:gd name="connsiteX2" fmla="*/ 2098347 w 2199609"/>
                <a:gd name="connsiteY2" fmla="*/ 0 h 1012620"/>
                <a:gd name="connsiteX3" fmla="*/ 2199609 w 2199609"/>
                <a:gd name="connsiteY3" fmla="*/ 101262 h 1012620"/>
                <a:gd name="connsiteX4" fmla="*/ 2199609 w 2199609"/>
                <a:gd name="connsiteY4" fmla="*/ 911358 h 1012620"/>
                <a:gd name="connsiteX5" fmla="*/ 2098347 w 2199609"/>
                <a:gd name="connsiteY5" fmla="*/ 1012620 h 1012620"/>
                <a:gd name="connsiteX6" fmla="*/ 101262 w 2199609"/>
                <a:gd name="connsiteY6" fmla="*/ 1012620 h 1012620"/>
                <a:gd name="connsiteX7" fmla="*/ 0 w 2199609"/>
                <a:gd name="connsiteY7" fmla="*/ 911358 h 1012620"/>
                <a:gd name="connsiteX8" fmla="*/ 0 w 2199609"/>
                <a:gd name="connsiteY8" fmla="*/ 101262 h 10126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199609" h="1012620">
                  <a:moveTo>
                    <a:pt x="0" y="101262"/>
                  </a:moveTo>
                  <a:cubicBezTo>
                    <a:pt x="0" y="45337"/>
                    <a:pt x="45337" y="0"/>
                    <a:pt x="101262" y="0"/>
                  </a:cubicBezTo>
                  <a:lnTo>
                    <a:pt x="2098347" y="0"/>
                  </a:lnTo>
                  <a:cubicBezTo>
                    <a:pt x="2154272" y="0"/>
                    <a:pt x="2199609" y="45337"/>
                    <a:pt x="2199609" y="101262"/>
                  </a:cubicBezTo>
                  <a:lnTo>
                    <a:pt x="2199609" y="911358"/>
                  </a:lnTo>
                  <a:cubicBezTo>
                    <a:pt x="2199609" y="967283"/>
                    <a:pt x="2154272" y="1012620"/>
                    <a:pt x="2098347" y="1012620"/>
                  </a:cubicBezTo>
                  <a:lnTo>
                    <a:pt x="101262" y="1012620"/>
                  </a:lnTo>
                  <a:cubicBezTo>
                    <a:pt x="45337" y="1012620"/>
                    <a:pt x="0" y="967283"/>
                    <a:pt x="0" y="911358"/>
                  </a:cubicBezTo>
                  <a:lnTo>
                    <a:pt x="0" y="101262"/>
                  </a:lnTo>
                  <a:close/>
                </a:path>
              </a:pathLst>
            </a:cu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spcFirstLastPara="0" vert="horz" wrap="square" lIns="115003" tIns="115003" rIns="115003" bIns="115003" numCol="1" spcCol="1270" anchor="t" anchorCtr="0">
              <a:noAutofit/>
            </a:bodyPr>
            <a:lstStyle/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Correos electrónicos</a:t>
              </a:r>
              <a:r>
                <a:rPr lang="es-ES" sz="1200" dirty="0" smtClean="0"/>
                <a:t>.</a:t>
              </a:r>
              <a:endParaRPr lang="es-EC" sz="1200" dirty="0">
                <a:latin typeface="Arial" pitchFamily="34" charset="0"/>
                <a:cs typeface="Arial" pitchFamily="34" charset="0"/>
              </a:endParaRP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Archivos de aplicaciones de ofimática</a:t>
              </a:r>
              <a:r>
                <a:rPr lang="es-ES" sz="1200" dirty="0" smtClean="0"/>
                <a:t>.</a:t>
              </a:r>
              <a:endParaRPr lang="es-EC" sz="1200" kern="1200" dirty="0"/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dirty="0"/>
                <a:t>I</a:t>
              </a:r>
              <a:r>
                <a:rPr lang="es-ES" sz="1200" kern="1200" dirty="0" smtClean="0"/>
                <a:t>mágenes, etc.</a:t>
              </a:r>
              <a:endParaRPr lang="es-EC" sz="1200" kern="1200" dirty="0"/>
            </a:p>
          </p:txBody>
        </p:sp>
        <p:sp>
          <p:nvSpPr>
            <p:cNvPr id="9" name="8 Forma libre"/>
            <p:cNvSpPr/>
            <p:nvPr/>
          </p:nvSpPr>
          <p:spPr>
            <a:xfrm>
              <a:off x="3347864" y="3166035"/>
              <a:ext cx="2264400" cy="1068134"/>
            </a:xfrm>
            <a:custGeom>
              <a:avLst/>
              <a:gdLst>
                <a:gd name="connsiteX0" fmla="*/ 0 w 2010656"/>
                <a:gd name="connsiteY0" fmla="*/ 87093 h 870925"/>
                <a:gd name="connsiteX1" fmla="*/ 87093 w 2010656"/>
                <a:gd name="connsiteY1" fmla="*/ 0 h 870925"/>
                <a:gd name="connsiteX2" fmla="*/ 1923564 w 2010656"/>
                <a:gd name="connsiteY2" fmla="*/ 0 h 870925"/>
                <a:gd name="connsiteX3" fmla="*/ 2010657 w 2010656"/>
                <a:gd name="connsiteY3" fmla="*/ 87093 h 870925"/>
                <a:gd name="connsiteX4" fmla="*/ 2010656 w 2010656"/>
                <a:gd name="connsiteY4" fmla="*/ 783833 h 870925"/>
                <a:gd name="connsiteX5" fmla="*/ 1923563 w 2010656"/>
                <a:gd name="connsiteY5" fmla="*/ 870926 h 870925"/>
                <a:gd name="connsiteX6" fmla="*/ 87093 w 2010656"/>
                <a:gd name="connsiteY6" fmla="*/ 870925 h 870925"/>
                <a:gd name="connsiteX7" fmla="*/ 0 w 2010656"/>
                <a:gd name="connsiteY7" fmla="*/ 783832 h 870925"/>
                <a:gd name="connsiteX8" fmla="*/ 0 w 2010656"/>
                <a:gd name="connsiteY8" fmla="*/ 87093 h 87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10656" h="870925">
                  <a:moveTo>
                    <a:pt x="0" y="87093"/>
                  </a:moveTo>
                  <a:cubicBezTo>
                    <a:pt x="0" y="38993"/>
                    <a:pt x="38993" y="0"/>
                    <a:pt x="87093" y="0"/>
                  </a:cubicBezTo>
                  <a:lnTo>
                    <a:pt x="1923564" y="0"/>
                  </a:lnTo>
                  <a:cubicBezTo>
                    <a:pt x="1971664" y="0"/>
                    <a:pt x="2010657" y="38993"/>
                    <a:pt x="2010657" y="87093"/>
                  </a:cubicBezTo>
                  <a:cubicBezTo>
                    <a:pt x="2010657" y="319340"/>
                    <a:pt x="2010656" y="551586"/>
                    <a:pt x="2010656" y="783833"/>
                  </a:cubicBezTo>
                  <a:cubicBezTo>
                    <a:pt x="2010656" y="831933"/>
                    <a:pt x="1971663" y="870926"/>
                    <a:pt x="1923563" y="870926"/>
                  </a:cubicBezTo>
                  <a:lnTo>
                    <a:pt x="87093" y="870925"/>
                  </a:lnTo>
                  <a:cubicBezTo>
                    <a:pt x="38993" y="870925"/>
                    <a:pt x="0" y="831932"/>
                    <a:pt x="0" y="783832"/>
                  </a:cubicBezTo>
                  <a:lnTo>
                    <a:pt x="0" y="87093"/>
                  </a:lnTo>
                  <a:close/>
                </a:path>
              </a:pathLst>
            </a:custGeom>
            <a:solidFill>
              <a:srgbClr val="F5DBC1"/>
            </a:solidFill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36029" numCol="1" spcCol="1270" anchor="t" anchorCtr="0">
              <a:noAutofit/>
            </a:bodyPr>
            <a:lstStyle/>
            <a:p>
              <a:pPr lvl="0" algn="l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200" b="1" i="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gistros generados por los equipos de tecnología informática</a:t>
              </a:r>
              <a:endParaRPr lang="es-EC" sz="1200" i="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9 Forma libre"/>
            <p:cNvSpPr/>
            <p:nvPr/>
          </p:nvSpPr>
          <p:spPr>
            <a:xfrm>
              <a:off x="3812560" y="3933056"/>
              <a:ext cx="2199600" cy="1012620"/>
            </a:xfrm>
            <a:custGeom>
              <a:avLst/>
              <a:gdLst>
                <a:gd name="connsiteX0" fmla="*/ 0 w 1791022"/>
                <a:gd name="connsiteY0" fmla="*/ 179102 h 2491256"/>
                <a:gd name="connsiteX1" fmla="*/ 179102 w 1791022"/>
                <a:gd name="connsiteY1" fmla="*/ 0 h 2491256"/>
                <a:gd name="connsiteX2" fmla="*/ 1611920 w 1791022"/>
                <a:gd name="connsiteY2" fmla="*/ 0 h 2491256"/>
                <a:gd name="connsiteX3" fmla="*/ 1791022 w 1791022"/>
                <a:gd name="connsiteY3" fmla="*/ 179102 h 2491256"/>
                <a:gd name="connsiteX4" fmla="*/ 1791022 w 1791022"/>
                <a:gd name="connsiteY4" fmla="*/ 2312154 h 2491256"/>
                <a:gd name="connsiteX5" fmla="*/ 1611920 w 1791022"/>
                <a:gd name="connsiteY5" fmla="*/ 2491256 h 2491256"/>
                <a:gd name="connsiteX6" fmla="*/ 179102 w 1791022"/>
                <a:gd name="connsiteY6" fmla="*/ 2491256 h 2491256"/>
                <a:gd name="connsiteX7" fmla="*/ 0 w 1791022"/>
                <a:gd name="connsiteY7" fmla="*/ 2312154 h 2491256"/>
                <a:gd name="connsiteX8" fmla="*/ 0 w 1791022"/>
                <a:gd name="connsiteY8" fmla="*/ 179102 h 24912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1022" h="2491256">
                  <a:moveTo>
                    <a:pt x="0" y="179102"/>
                  </a:moveTo>
                  <a:cubicBezTo>
                    <a:pt x="0" y="80187"/>
                    <a:pt x="80187" y="0"/>
                    <a:pt x="179102" y="0"/>
                  </a:cubicBezTo>
                  <a:lnTo>
                    <a:pt x="1611920" y="0"/>
                  </a:lnTo>
                  <a:cubicBezTo>
                    <a:pt x="1710835" y="0"/>
                    <a:pt x="1791022" y="80187"/>
                    <a:pt x="1791022" y="179102"/>
                  </a:cubicBezTo>
                  <a:lnTo>
                    <a:pt x="1791022" y="2312154"/>
                  </a:lnTo>
                  <a:cubicBezTo>
                    <a:pt x="1791022" y="2411069"/>
                    <a:pt x="1710835" y="2491256"/>
                    <a:pt x="1611920" y="2491256"/>
                  </a:cubicBezTo>
                  <a:lnTo>
                    <a:pt x="179102" y="2491256"/>
                  </a:lnTo>
                  <a:cubicBezTo>
                    <a:pt x="80187" y="2491256"/>
                    <a:pt x="0" y="2411069"/>
                    <a:pt x="0" y="2312154"/>
                  </a:cubicBezTo>
                  <a:lnTo>
                    <a:pt x="0" y="179102"/>
                  </a:lnTo>
                  <a:close/>
                </a:path>
              </a:pathLst>
            </a:cu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spcFirstLastPara="0" vert="horz" wrap="square" lIns="137801" tIns="137801" rIns="137801" bIns="137801" numCol="1" spcCol="1270" anchor="t" anchorCtr="0">
              <a:noAutofit/>
            </a:bodyPr>
            <a:lstStyle/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Registros de auditoría.</a:t>
              </a:r>
              <a:endParaRPr lang="es-EC" sz="1200" kern="1200" dirty="0">
                <a:latin typeface="Arial" pitchFamily="34" charset="0"/>
                <a:cs typeface="Arial" pitchFamily="34" charset="0"/>
              </a:endParaRP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Registros de transacciones.</a:t>
              </a:r>
              <a:endParaRPr lang="es-EC" sz="1200" kern="1200" dirty="0"/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Registros de eventos, etc.</a:t>
              </a:r>
              <a:endParaRPr lang="es-EC" sz="1200" kern="1200" dirty="0"/>
            </a:p>
          </p:txBody>
        </p:sp>
        <p:sp>
          <p:nvSpPr>
            <p:cNvPr id="11" name="10 Forma libre"/>
            <p:cNvSpPr/>
            <p:nvPr/>
          </p:nvSpPr>
          <p:spPr>
            <a:xfrm>
              <a:off x="5795023" y="2943078"/>
              <a:ext cx="517403" cy="445912"/>
            </a:xfrm>
            <a:custGeom>
              <a:avLst/>
              <a:gdLst>
                <a:gd name="connsiteX0" fmla="*/ 0 w 517403"/>
                <a:gd name="connsiteY0" fmla="*/ 89182 h 445912"/>
                <a:gd name="connsiteX1" fmla="*/ 294447 w 517403"/>
                <a:gd name="connsiteY1" fmla="*/ 89182 h 445912"/>
                <a:gd name="connsiteX2" fmla="*/ 294447 w 517403"/>
                <a:gd name="connsiteY2" fmla="*/ 0 h 445912"/>
                <a:gd name="connsiteX3" fmla="*/ 517403 w 517403"/>
                <a:gd name="connsiteY3" fmla="*/ 222956 h 445912"/>
                <a:gd name="connsiteX4" fmla="*/ 294447 w 517403"/>
                <a:gd name="connsiteY4" fmla="*/ 445912 h 445912"/>
                <a:gd name="connsiteX5" fmla="*/ 294447 w 517403"/>
                <a:gd name="connsiteY5" fmla="*/ 356730 h 445912"/>
                <a:gd name="connsiteX6" fmla="*/ 0 w 517403"/>
                <a:gd name="connsiteY6" fmla="*/ 356730 h 445912"/>
                <a:gd name="connsiteX7" fmla="*/ 0 w 517403"/>
                <a:gd name="connsiteY7" fmla="*/ 89182 h 445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17403" h="445912">
                  <a:moveTo>
                    <a:pt x="0" y="89182"/>
                  </a:moveTo>
                  <a:lnTo>
                    <a:pt x="294447" y="89182"/>
                  </a:lnTo>
                  <a:lnTo>
                    <a:pt x="294447" y="0"/>
                  </a:lnTo>
                  <a:lnTo>
                    <a:pt x="517403" y="222956"/>
                  </a:lnTo>
                  <a:lnTo>
                    <a:pt x="294447" y="445912"/>
                  </a:lnTo>
                  <a:lnTo>
                    <a:pt x="294447" y="356730"/>
                  </a:lnTo>
                  <a:lnTo>
                    <a:pt x="0" y="356730"/>
                  </a:lnTo>
                  <a:lnTo>
                    <a:pt x="0" y="89182"/>
                  </a:lnTo>
                  <a:close/>
                </a:path>
              </a:pathLst>
            </a:custGeom>
            <a:solidFill>
              <a:schemeClr val="bg1"/>
            </a:solidFill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89182" rIns="133774" bIns="89182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300" kern="12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11 Forma libre"/>
            <p:cNvSpPr/>
            <p:nvPr/>
          </p:nvSpPr>
          <p:spPr>
            <a:xfrm>
              <a:off x="6195936" y="3166034"/>
              <a:ext cx="2264496" cy="1110474"/>
            </a:xfrm>
            <a:custGeom>
              <a:avLst/>
              <a:gdLst>
                <a:gd name="connsiteX0" fmla="*/ 0 w 1791022"/>
                <a:gd name="connsiteY0" fmla="*/ 87093 h 870925"/>
                <a:gd name="connsiteX1" fmla="*/ 87093 w 1791022"/>
                <a:gd name="connsiteY1" fmla="*/ 0 h 870925"/>
                <a:gd name="connsiteX2" fmla="*/ 1703930 w 1791022"/>
                <a:gd name="connsiteY2" fmla="*/ 0 h 870925"/>
                <a:gd name="connsiteX3" fmla="*/ 1791023 w 1791022"/>
                <a:gd name="connsiteY3" fmla="*/ 87093 h 870925"/>
                <a:gd name="connsiteX4" fmla="*/ 1791022 w 1791022"/>
                <a:gd name="connsiteY4" fmla="*/ 783833 h 870925"/>
                <a:gd name="connsiteX5" fmla="*/ 1703929 w 1791022"/>
                <a:gd name="connsiteY5" fmla="*/ 870926 h 870925"/>
                <a:gd name="connsiteX6" fmla="*/ 87093 w 1791022"/>
                <a:gd name="connsiteY6" fmla="*/ 870925 h 870925"/>
                <a:gd name="connsiteX7" fmla="*/ 0 w 1791022"/>
                <a:gd name="connsiteY7" fmla="*/ 783832 h 870925"/>
                <a:gd name="connsiteX8" fmla="*/ 0 w 1791022"/>
                <a:gd name="connsiteY8" fmla="*/ 87093 h 87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1022" h="870925">
                  <a:moveTo>
                    <a:pt x="0" y="87093"/>
                  </a:moveTo>
                  <a:cubicBezTo>
                    <a:pt x="0" y="38993"/>
                    <a:pt x="38993" y="0"/>
                    <a:pt x="87093" y="0"/>
                  </a:cubicBezTo>
                  <a:lnTo>
                    <a:pt x="1703930" y="0"/>
                  </a:lnTo>
                  <a:cubicBezTo>
                    <a:pt x="1752030" y="0"/>
                    <a:pt x="1791023" y="38993"/>
                    <a:pt x="1791023" y="87093"/>
                  </a:cubicBezTo>
                  <a:cubicBezTo>
                    <a:pt x="1791023" y="319340"/>
                    <a:pt x="1791022" y="551586"/>
                    <a:pt x="1791022" y="783833"/>
                  </a:cubicBezTo>
                  <a:cubicBezTo>
                    <a:pt x="1791022" y="831933"/>
                    <a:pt x="1752029" y="870926"/>
                    <a:pt x="1703929" y="870926"/>
                  </a:cubicBezTo>
                  <a:lnTo>
                    <a:pt x="87093" y="870925"/>
                  </a:lnTo>
                  <a:cubicBezTo>
                    <a:pt x="38993" y="870925"/>
                    <a:pt x="0" y="831932"/>
                    <a:pt x="0" y="783832"/>
                  </a:cubicBezTo>
                  <a:lnTo>
                    <a:pt x="0" y="87093"/>
                  </a:lnTo>
                  <a:close/>
                </a:path>
              </a:pathLst>
            </a:custGeom>
            <a:solidFill>
              <a:srgbClr val="C1C2D9"/>
            </a:solid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spcFirstLastPara="0" vert="horz" wrap="square" lIns="85344" tIns="85344" rIns="85344" bIns="336029" numCol="1" spcCol="1270" anchor="t" anchorCtr="0">
              <a:noAutofit/>
            </a:bodyPr>
            <a:lstStyle/>
            <a:p>
              <a:pPr lvl="0" algn="l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200" b="1" i="0" kern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gistros parcialmente generados y almacenados en los equipos de tecnología informática</a:t>
              </a:r>
              <a:endParaRPr lang="es-EC" sz="9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12 Forma libre"/>
            <p:cNvSpPr/>
            <p:nvPr/>
          </p:nvSpPr>
          <p:spPr>
            <a:xfrm>
              <a:off x="6692880" y="3933056"/>
              <a:ext cx="2199600" cy="1125968"/>
            </a:xfrm>
            <a:custGeom>
              <a:avLst/>
              <a:gdLst>
                <a:gd name="connsiteX0" fmla="*/ 0 w 1791022"/>
                <a:gd name="connsiteY0" fmla="*/ 179102 h 2491256"/>
                <a:gd name="connsiteX1" fmla="*/ 179102 w 1791022"/>
                <a:gd name="connsiteY1" fmla="*/ 0 h 2491256"/>
                <a:gd name="connsiteX2" fmla="*/ 1611920 w 1791022"/>
                <a:gd name="connsiteY2" fmla="*/ 0 h 2491256"/>
                <a:gd name="connsiteX3" fmla="*/ 1791022 w 1791022"/>
                <a:gd name="connsiteY3" fmla="*/ 179102 h 2491256"/>
                <a:gd name="connsiteX4" fmla="*/ 1791022 w 1791022"/>
                <a:gd name="connsiteY4" fmla="*/ 2312154 h 2491256"/>
                <a:gd name="connsiteX5" fmla="*/ 1611920 w 1791022"/>
                <a:gd name="connsiteY5" fmla="*/ 2491256 h 2491256"/>
                <a:gd name="connsiteX6" fmla="*/ 179102 w 1791022"/>
                <a:gd name="connsiteY6" fmla="*/ 2491256 h 2491256"/>
                <a:gd name="connsiteX7" fmla="*/ 0 w 1791022"/>
                <a:gd name="connsiteY7" fmla="*/ 2312154 h 2491256"/>
                <a:gd name="connsiteX8" fmla="*/ 0 w 1791022"/>
                <a:gd name="connsiteY8" fmla="*/ 179102 h 24912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791022" h="2491256">
                  <a:moveTo>
                    <a:pt x="0" y="179102"/>
                  </a:moveTo>
                  <a:cubicBezTo>
                    <a:pt x="0" y="80187"/>
                    <a:pt x="80187" y="0"/>
                    <a:pt x="179102" y="0"/>
                  </a:cubicBezTo>
                  <a:lnTo>
                    <a:pt x="1611920" y="0"/>
                  </a:lnTo>
                  <a:cubicBezTo>
                    <a:pt x="1710835" y="0"/>
                    <a:pt x="1791022" y="80187"/>
                    <a:pt x="1791022" y="179102"/>
                  </a:cubicBezTo>
                  <a:lnTo>
                    <a:pt x="1791022" y="2312154"/>
                  </a:lnTo>
                  <a:cubicBezTo>
                    <a:pt x="1791022" y="2411069"/>
                    <a:pt x="1710835" y="2491256"/>
                    <a:pt x="1611920" y="2491256"/>
                  </a:cubicBezTo>
                  <a:lnTo>
                    <a:pt x="179102" y="2491256"/>
                  </a:lnTo>
                  <a:cubicBezTo>
                    <a:pt x="80187" y="2491256"/>
                    <a:pt x="0" y="2411069"/>
                    <a:pt x="0" y="2312154"/>
                  </a:cubicBezTo>
                  <a:lnTo>
                    <a:pt x="0" y="179102"/>
                  </a:lnTo>
                  <a:close/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166249" tIns="166249" rIns="166249" bIns="166249" numCol="1" spcCol="1270" anchor="t" anchorCtr="0">
              <a:noAutofit/>
            </a:bodyPr>
            <a:lstStyle/>
            <a:p>
              <a:pPr marL="171450" lvl="1" indent="-171450" algn="l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Hojas de cálculo .</a:t>
              </a:r>
              <a:endParaRPr lang="es-EC" sz="1200" kern="1200" dirty="0">
                <a:latin typeface="Arial" pitchFamily="34" charset="0"/>
                <a:cs typeface="Arial" pitchFamily="34" charset="0"/>
              </a:endParaRPr>
            </a:p>
            <a:p>
              <a:pPr marL="171450" lvl="1" indent="-171450" algn="l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Consultas especializadas en bases de datos.</a:t>
              </a:r>
              <a:endParaRPr lang="es-EC" sz="1200" kern="1200" dirty="0"/>
            </a:p>
            <a:p>
              <a:pPr marL="171450" lvl="1" indent="-171450" algn="l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S" sz="1200" kern="1200" dirty="0" smtClean="0"/>
                <a:t>Vistas parciales de datos, etc.</a:t>
              </a:r>
              <a:endParaRPr lang="es-EC" sz="1200" kern="1200" dirty="0"/>
            </a:p>
          </p:txBody>
        </p:sp>
      </p:grpSp>
      <p:sp>
        <p:nvSpPr>
          <p:cNvPr id="14" name="13 CuadroTexto"/>
          <p:cNvSpPr txBox="1"/>
          <p:nvPr/>
        </p:nvSpPr>
        <p:spPr>
          <a:xfrm>
            <a:off x="395536" y="1988840"/>
            <a:ext cx="4536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Clasificación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2287084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C" sz="3600" dirty="0" smtClean="0"/>
              <a:t>Evidencia digital</a:t>
            </a:r>
            <a:endParaRPr lang="es-EC" sz="3600" dirty="0"/>
          </a:p>
        </p:txBody>
      </p:sp>
      <p:sp>
        <p:nvSpPr>
          <p:cNvPr id="4" name="3 Cheurón"/>
          <p:cNvSpPr/>
          <p:nvPr/>
        </p:nvSpPr>
        <p:spPr>
          <a:xfrm>
            <a:off x="611560" y="2638670"/>
            <a:ext cx="143999" cy="143999"/>
          </a:xfrm>
          <a:prstGeom prst="chevron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" name="4 Cheurón"/>
          <p:cNvSpPr/>
          <p:nvPr/>
        </p:nvSpPr>
        <p:spPr>
          <a:xfrm>
            <a:off x="611560" y="3501025"/>
            <a:ext cx="143999" cy="143999"/>
          </a:xfrm>
          <a:prstGeom prst="chevron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5 Cheurón"/>
          <p:cNvSpPr/>
          <p:nvPr/>
        </p:nvSpPr>
        <p:spPr>
          <a:xfrm>
            <a:off x="611559" y="4426079"/>
            <a:ext cx="143999" cy="143999"/>
          </a:xfrm>
          <a:prstGeom prst="chevron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6 Rectángulo"/>
          <p:cNvSpPr/>
          <p:nvPr/>
        </p:nvSpPr>
        <p:spPr>
          <a:xfrm>
            <a:off x="839158" y="2494637"/>
            <a:ext cx="79813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2000" dirty="0"/>
              <a:t>Establecer un proceso de operaciones estándar en el manejo de evidencia digital.</a:t>
            </a:r>
          </a:p>
        </p:txBody>
      </p:sp>
      <p:sp>
        <p:nvSpPr>
          <p:cNvPr id="8" name="7 Rectángulo"/>
          <p:cNvSpPr/>
          <p:nvPr/>
        </p:nvSpPr>
        <p:spPr>
          <a:xfrm>
            <a:off x="827584" y="3375579"/>
            <a:ext cx="7981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dirty="0"/>
              <a:t>Cumplir con los principios básicos reconocidos internacionalmente en el manejo de </a:t>
            </a:r>
            <a:r>
              <a:rPr lang="es-EC" dirty="0" smtClean="0"/>
              <a:t>evidencia.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827584" y="4294837"/>
            <a:ext cx="7981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dirty="0"/>
              <a:t>Cumplir con los principios constitucionales y legales establecidos en Ecuador.</a:t>
            </a:r>
          </a:p>
        </p:txBody>
      </p:sp>
      <p:sp>
        <p:nvSpPr>
          <p:cNvPr id="12" name="11 Cheurón"/>
          <p:cNvSpPr/>
          <p:nvPr/>
        </p:nvSpPr>
        <p:spPr>
          <a:xfrm>
            <a:off x="611560" y="5146159"/>
            <a:ext cx="143999" cy="143999"/>
          </a:xfrm>
          <a:prstGeom prst="chevron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3" name="12 Rectángulo"/>
          <p:cNvSpPr/>
          <p:nvPr/>
        </p:nvSpPr>
        <p:spPr>
          <a:xfrm>
            <a:off x="827585" y="5014917"/>
            <a:ext cx="7981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dirty="0"/>
              <a:t>Regirse al procedimiento determinado en la Ley de Comercio Electrónico y el Código de Procedimiento Penal. 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755576" y="1916832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Criterios de admisibilidad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6688715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Peritaje y perito informático</a:t>
            </a:r>
            <a:endParaRPr lang="es-EC" dirty="0"/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245248658"/>
              </p:ext>
            </p:extLst>
          </p:nvPr>
        </p:nvGraphicFramePr>
        <p:xfrm>
          <a:off x="457200" y="1916832"/>
          <a:ext cx="8229600" cy="4324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262823434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xmlns="" val="3218323370"/>
              </p:ext>
            </p:extLst>
          </p:nvPr>
        </p:nvGraphicFramePr>
        <p:xfrm>
          <a:off x="1403648" y="238933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457200" y="620688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rito informático</a:t>
            </a:r>
            <a:endParaRPr kumimoji="0" lang="es-EC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683568" y="1844824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Áreas que debe cubrir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5425549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620688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C" dirty="0" smtClean="0"/>
              <a:t>Perito informático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127583373"/>
              </p:ext>
            </p:extLst>
          </p:nvPr>
        </p:nvGraphicFramePr>
        <p:xfrm>
          <a:off x="1681336" y="2300386"/>
          <a:ext cx="7139136" cy="39369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83568" y="1844824"/>
            <a:ext cx="496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Funciones que debe cumplir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9209350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6016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Perito informático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567798528"/>
              </p:ext>
            </p:extLst>
          </p:nvPr>
        </p:nvGraphicFramePr>
        <p:xfrm>
          <a:off x="467544" y="1772816"/>
          <a:ext cx="8229600" cy="4440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83568" y="1844824"/>
            <a:ext cx="60486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Acreditación de peritos informáticos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76599417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008112"/>
          </a:xfrm>
        </p:spPr>
        <p:txBody>
          <a:bodyPr/>
          <a:lstStyle/>
          <a:p>
            <a:pPr algn="ctr"/>
            <a:r>
              <a:rPr lang="es-EC" dirty="0" smtClean="0"/>
              <a:t>Agend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184576"/>
          </a:xfrm>
        </p:spPr>
        <p:txBody>
          <a:bodyPr>
            <a:noAutofit/>
          </a:bodyPr>
          <a:lstStyle/>
          <a:p>
            <a:r>
              <a:rPr lang="es-EC" sz="1450" dirty="0" smtClean="0"/>
              <a:t>Introducción</a:t>
            </a:r>
          </a:p>
          <a:p>
            <a:r>
              <a:rPr lang="es-EC" sz="1450" dirty="0" smtClean="0"/>
              <a:t>Delito Informático</a:t>
            </a:r>
          </a:p>
          <a:p>
            <a:pPr lvl="1"/>
            <a:r>
              <a:rPr lang="es-EC" sz="1450" dirty="0" smtClean="0"/>
              <a:t>Concepto  y  clasificación</a:t>
            </a:r>
          </a:p>
          <a:p>
            <a:r>
              <a:rPr lang="es-EC" sz="1450" dirty="0" smtClean="0"/>
              <a:t>Legislación referente a delitos informáticos</a:t>
            </a:r>
          </a:p>
          <a:p>
            <a:pPr lvl="1"/>
            <a:r>
              <a:rPr lang="es-EC" sz="1450" dirty="0" smtClean="0"/>
              <a:t>Legislación Nacional</a:t>
            </a:r>
          </a:p>
          <a:p>
            <a:pPr lvl="1"/>
            <a:r>
              <a:rPr lang="es-EC" sz="1450" dirty="0" smtClean="0"/>
              <a:t>Convenios y organizaciones internacionales </a:t>
            </a:r>
          </a:p>
          <a:p>
            <a:r>
              <a:rPr lang="es-EC" sz="1450" dirty="0" smtClean="0"/>
              <a:t>Ciencias Forenses Digitales</a:t>
            </a:r>
          </a:p>
          <a:p>
            <a:pPr lvl="1"/>
            <a:r>
              <a:rPr lang="es-EC" sz="1450" dirty="0" smtClean="0"/>
              <a:t>Concepto y objetivos</a:t>
            </a:r>
          </a:p>
          <a:p>
            <a:pPr lvl="1"/>
            <a:r>
              <a:rPr lang="es-EC" sz="1450" dirty="0" smtClean="0"/>
              <a:t>Análisis forense digital </a:t>
            </a:r>
          </a:p>
          <a:p>
            <a:pPr lvl="1"/>
            <a:r>
              <a:rPr lang="es-EC" sz="1450" dirty="0" smtClean="0"/>
              <a:t>Evidencia Digital</a:t>
            </a:r>
          </a:p>
          <a:p>
            <a:pPr lvl="1"/>
            <a:r>
              <a:rPr lang="es-EC" sz="1450" dirty="0" smtClean="0"/>
              <a:t>Peritaje y peritos informáticos</a:t>
            </a:r>
          </a:p>
          <a:p>
            <a:r>
              <a:rPr lang="es-EC" sz="1450" dirty="0" smtClean="0"/>
              <a:t>Definición de la metodología Forense Digital</a:t>
            </a:r>
          </a:p>
          <a:p>
            <a:pPr lvl="1"/>
            <a:r>
              <a:rPr lang="es-EC" sz="1450" dirty="0" smtClean="0"/>
              <a:t>Cadena de custodia</a:t>
            </a:r>
          </a:p>
          <a:p>
            <a:pPr lvl="1"/>
            <a:r>
              <a:rPr lang="es-EC" sz="1450" dirty="0" smtClean="0"/>
              <a:t>Procedimientos técnicos</a:t>
            </a:r>
          </a:p>
          <a:p>
            <a:r>
              <a:rPr lang="es-EC" sz="1450" dirty="0" smtClean="0"/>
              <a:t>Diseño del Laboratorio de Ciencias Forenses Digitales</a:t>
            </a:r>
          </a:p>
          <a:p>
            <a:pPr lvl="1"/>
            <a:r>
              <a:rPr lang="es-EC" sz="1450" dirty="0" smtClean="0"/>
              <a:t>Instalaciones</a:t>
            </a:r>
          </a:p>
          <a:p>
            <a:pPr lvl="1"/>
            <a:r>
              <a:rPr lang="es-EC" sz="1450" dirty="0" smtClean="0"/>
              <a:t>Elementos del diseño</a:t>
            </a:r>
          </a:p>
          <a:p>
            <a:pPr lvl="1"/>
            <a:r>
              <a:rPr lang="es-EC" sz="1450" dirty="0" smtClean="0"/>
              <a:t>Opciones de implementación en la ESPOL</a:t>
            </a:r>
          </a:p>
          <a:p>
            <a:r>
              <a:rPr lang="es-EC" sz="1450" dirty="0" smtClean="0"/>
              <a:t>Conclusiones</a:t>
            </a:r>
          </a:p>
          <a:p>
            <a:r>
              <a:rPr lang="es-EC" sz="1450" dirty="0" smtClean="0"/>
              <a:t>Recomendaciones 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pPr algn="ctr"/>
            <a:r>
              <a:rPr lang="es-ES" dirty="0" smtClean="0"/>
              <a:t>Cadena de custodia</a:t>
            </a:r>
            <a:endParaRPr lang="es-ES" dirty="0"/>
          </a:p>
        </p:txBody>
      </p:sp>
      <p:grpSp>
        <p:nvGrpSpPr>
          <p:cNvPr id="3" name="33 Grupo"/>
          <p:cNvGrpSpPr/>
          <p:nvPr/>
        </p:nvGrpSpPr>
        <p:grpSpPr>
          <a:xfrm>
            <a:off x="602252" y="2411596"/>
            <a:ext cx="7858180" cy="3854919"/>
            <a:chOff x="428596" y="2411596"/>
            <a:chExt cx="7858180" cy="3854919"/>
          </a:xfrm>
        </p:grpSpPr>
        <p:sp>
          <p:nvSpPr>
            <p:cNvPr id="6" name="5 CuadroTexto"/>
            <p:cNvSpPr txBox="1"/>
            <p:nvPr/>
          </p:nvSpPr>
          <p:spPr>
            <a:xfrm>
              <a:off x="714348" y="2428159"/>
              <a:ext cx="2500330" cy="715089"/>
            </a:xfrm>
            <a:prstGeom prst="roundRect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 anchor="ctr" anchorCtr="0">
              <a:spAutoFit/>
            </a:bodyPr>
            <a:lstStyle/>
            <a:p>
              <a:r>
                <a:rPr lang="es-ES" dirty="0" smtClean="0"/>
                <a:t>Procedimiento de control documentado</a:t>
              </a:r>
              <a:endParaRPr lang="es-ES" dirty="0"/>
            </a:p>
          </p:txBody>
        </p:sp>
        <p:sp>
          <p:nvSpPr>
            <p:cNvPr id="7" name="6 Rectángulo redondeado"/>
            <p:cNvSpPr/>
            <p:nvPr/>
          </p:nvSpPr>
          <p:spPr>
            <a:xfrm>
              <a:off x="5143504" y="2425879"/>
              <a:ext cx="1643074" cy="715089"/>
            </a:xfrm>
            <a:prstGeom prst="roundRect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r>
                <a:rPr lang="es-ES" dirty="0" smtClean="0"/>
                <a:t>la evidencia física</a:t>
              </a:r>
              <a:endParaRPr lang="es-ES" dirty="0"/>
            </a:p>
          </p:txBody>
        </p:sp>
        <p:sp>
          <p:nvSpPr>
            <p:cNvPr id="14" name="13 Rectángulo"/>
            <p:cNvSpPr/>
            <p:nvPr/>
          </p:nvSpPr>
          <p:spPr>
            <a:xfrm>
              <a:off x="3428992" y="2411596"/>
              <a:ext cx="1357322" cy="3693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r>
                <a:rPr lang="es-ES" dirty="0" smtClean="0">
                  <a:solidFill>
                    <a:schemeClr val="tx1"/>
                  </a:solidFill>
                </a:rPr>
                <a:t> se aplica a </a:t>
              </a:r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15" name="14 Rectángulo redondeado"/>
            <p:cNvSpPr/>
            <p:nvPr/>
          </p:nvSpPr>
          <p:spPr>
            <a:xfrm>
              <a:off x="5143504" y="3568487"/>
              <a:ext cx="1643074" cy="715089"/>
            </a:xfrm>
            <a:prstGeom prst="roundRect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r>
                <a:rPr lang="es-ES" dirty="0" smtClean="0"/>
                <a:t>garantizar  y demostrar</a:t>
              </a:r>
              <a:endParaRPr lang="es-ES" dirty="0"/>
            </a:p>
          </p:txBody>
        </p:sp>
        <p:cxnSp>
          <p:nvCxnSpPr>
            <p:cNvPr id="23" name="22 Conector angular"/>
            <p:cNvCxnSpPr>
              <a:stCxn id="7" idx="2"/>
              <a:endCxn id="15" idx="0"/>
            </p:cNvCxnSpPr>
            <p:nvPr/>
          </p:nvCxnSpPr>
          <p:spPr>
            <a:xfrm rot="5400000">
              <a:off x="5751282" y="3354727"/>
              <a:ext cx="427519" cy="1588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sp>
          <p:nvSpPr>
            <p:cNvPr id="26" name="25 Rectángulo"/>
            <p:cNvSpPr/>
            <p:nvPr/>
          </p:nvSpPr>
          <p:spPr>
            <a:xfrm>
              <a:off x="5998974" y="3131106"/>
              <a:ext cx="644728" cy="3693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s-ES" dirty="0" smtClean="0">
                  <a:solidFill>
                    <a:schemeClr val="tx1"/>
                  </a:solidFill>
                </a:rPr>
                <a:t>para</a:t>
              </a:r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7" name="26 Proceso alternativo"/>
            <p:cNvSpPr/>
            <p:nvPr/>
          </p:nvSpPr>
          <p:spPr>
            <a:xfrm>
              <a:off x="428596" y="4857760"/>
              <a:ext cx="1278701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lvl="0"/>
              <a:r>
                <a:rPr lang="es-ES" dirty="0" smtClean="0"/>
                <a:t>Identidad </a:t>
              </a:r>
              <a:endParaRPr lang="es-ES" dirty="0"/>
            </a:p>
          </p:txBody>
        </p:sp>
        <p:sp>
          <p:nvSpPr>
            <p:cNvPr id="28" name="27 Proceso alternativo"/>
            <p:cNvSpPr/>
            <p:nvPr/>
          </p:nvSpPr>
          <p:spPr>
            <a:xfrm>
              <a:off x="2521092" y="4857760"/>
              <a:ext cx="1301795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lvl="0"/>
              <a:r>
                <a:rPr lang="es-ES" dirty="0" smtClean="0"/>
                <a:t>Integridad</a:t>
              </a:r>
              <a:endParaRPr lang="es-ES" dirty="0"/>
            </a:p>
          </p:txBody>
        </p:sp>
        <p:sp>
          <p:nvSpPr>
            <p:cNvPr id="29" name="28 Proceso alternativo"/>
            <p:cNvSpPr/>
            <p:nvPr/>
          </p:nvSpPr>
          <p:spPr>
            <a:xfrm>
              <a:off x="4664650" y="4857760"/>
              <a:ext cx="1590217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lvl="0"/>
              <a:r>
                <a:rPr lang="es-ES" dirty="0" smtClean="0"/>
                <a:t>Preservación </a:t>
              </a:r>
              <a:endParaRPr lang="es-ES" dirty="0"/>
            </a:p>
          </p:txBody>
        </p:sp>
        <p:sp>
          <p:nvSpPr>
            <p:cNvPr id="30" name="29 Proceso alternativo"/>
            <p:cNvSpPr/>
            <p:nvPr/>
          </p:nvSpPr>
          <p:spPr>
            <a:xfrm>
              <a:off x="7000892" y="4845618"/>
              <a:ext cx="1285884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ES" dirty="0" smtClean="0"/>
                <a:t>Seguridad </a:t>
              </a:r>
            </a:p>
          </p:txBody>
        </p:sp>
        <p:sp>
          <p:nvSpPr>
            <p:cNvPr id="31" name="30 Proceso alternativo"/>
            <p:cNvSpPr/>
            <p:nvPr/>
          </p:nvSpPr>
          <p:spPr>
            <a:xfrm>
              <a:off x="1071538" y="5845750"/>
              <a:ext cx="2071702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lvl="0"/>
              <a:r>
                <a:rPr lang="es-ES" dirty="0" smtClean="0"/>
                <a:t>Almacenamiento </a:t>
              </a:r>
            </a:p>
          </p:txBody>
        </p:sp>
        <p:sp>
          <p:nvSpPr>
            <p:cNvPr id="32" name="31 Proceso alternativo"/>
            <p:cNvSpPr/>
            <p:nvPr/>
          </p:nvSpPr>
          <p:spPr>
            <a:xfrm>
              <a:off x="3627275" y="5857892"/>
              <a:ext cx="1488909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lvl="0"/>
              <a:r>
                <a:rPr lang="es-ES" dirty="0" smtClean="0"/>
                <a:t>Continuidad</a:t>
              </a:r>
              <a:endParaRPr lang="es-ES" dirty="0"/>
            </a:p>
          </p:txBody>
        </p:sp>
        <p:sp>
          <p:nvSpPr>
            <p:cNvPr id="33" name="32 Proceso alternativo"/>
            <p:cNvSpPr/>
            <p:nvPr/>
          </p:nvSpPr>
          <p:spPr>
            <a:xfrm>
              <a:off x="6071255" y="5857892"/>
              <a:ext cx="1072513" cy="408623"/>
            </a:xfrm>
            <a:prstGeom prst="flowChartAlternateProcess">
              <a:avLst/>
            </a:prstGeom>
            <a:ln w="28575"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algn="r"/>
              <a:r>
                <a:rPr lang="es-ES" dirty="0" smtClean="0"/>
                <a:t>Registro</a:t>
              </a:r>
              <a:endParaRPr lang="es-ES" dirty="0"/>
            </a:p>
          </p:txBody>
        </p:sp>
        <p:cxnSp>
          <p:nvCxnSpPr>
            <p:cNvPr id="42" name="41 Conector angular"/>
            <p:cNvCxnSpPr>
              <a:stCxn id="15" idx="2"/>
              <a:endCxn id="27" idx="0"/>
            </p:cNvCxnSpPr>
            <p:nvPr/>
          </p:nvCxnSpPr>
          <p:spPr>
            <a:xfrm rot="5400000">
              <a:off x="3229402" y="2122121"/>
              <a:ext cx="574184" cy="4897094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45" name="44 Conector angular"/>
            <p:cNvCxnSpPr>
              <a:stCxn id="15" idx="2"/>
              <a:endCxn id="28" idx="0"/>
            </p:cNvCxnSpPr>
            <p:nvPr/>
          </p:nvCxnSpPr>
          <p:spPr>
            <a:xfrm rot="5400000">
              <a:off x="4281424" y="3174143"/>
              <a:ext cx="574184" cy="2793051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47" name="46 Conector angular"/>
            <p:cNvCxnSpPr>
              <a:stCxn id="15" idx="2"/>
              <a:endCxn id="29" idx="0"/>
            </p:cNvCxnSpPr>
            <p:nvPr/>
          </p:nvCxnSpPr>
          <p:spPr>
            <a:xfrm rot="5400000">
              <a:off x="5425308" y="4318027"/>
              <a:ext cx="574184" cy="505282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56" name="55 Conector angular"/>
            <p:cNvCxnSpPr>
              <a:stCxn id="15" idx="2"/>
              <a:endCxn id="30" idx="0"/>
            </p:cNvCxnSpPr>
            <p:nvPr/>
          </p:nvCxnSpPr>
          <p:spPr>
            <a:xfrm rot="16200000" flipH="1">
              <a:off x="6523416" y="3725200"/>
              <a:ext cx="562042" cy="1678793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59" name="58 Conector angular"/>
            <p:cNvCxnSpPr>
              <a:stCxn id="15" idx="2"/>
              <a:endCxn id="31" idx="0"/>
            </p:cNvCxnSpPr>
            <p:nvPr/>
          </p:nvCxnSpPr>
          <p:spPr>
            <a:xfrm rot="5400000">
              <a:off x="3255128" y="3135837"/>
              <a:ext cx="1562174" cy="3857652"/>
            </a:xfrm>
            <a:prstGeom prst="bentConnector3">
              <a:avLst>
                <a:gd name="adj1" fmla="val 18904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63" name="62 Conector angular"/>
            <p:cNvCxnSpPr/>
            <p:nvPr/>
          </p:nvCxnSpPr>
          <p:spPr>
            <a:xfrm rot="5400000">
              <a:off x="3754410" y="5224272"/>
              <a:ext cx="1287076" cy="793"/>
            </a:xfrm>
            <a:prstGeom prst="bentConnector3">
              <a:avLst>
                <a:gd name="adj1" fmla="val 50000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66" name="65 Conector angular"/>
            <p:cNvCxnSpPr>
              <a:stCxn id="15" idx="2"/>
              <a:endCxn id="33" idx="0"/>
            </p:cNvCxnSpPr>
            <p:nvPr/>
          </p:nvCxnSpPr>
          <p:spPr>
            <a:xfrm rot="16200000" flipH="1">
              <a:off x="5499118" y="4749498"/>
              <a:ext cx="1574316" cy="642471"/>
            </a:xfrm>
            <a:prstGeom prst="bentConnector3">
              <a:avLst>
                <a:gd name="adj1" fmla="val 17934"/>
              </a:avLst>
            </a:prstGeom>
            <a:ln w="28575"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sp>
          <p:nvSpPr>
            <p:cNvPr id="75" name="74 Rectángulo"/>
            <p:cNvSpPr/>
            <p:nvPr/>
          </p:nvSpPr>
          <p:spPr>
            <a:xfrm>
              <a:off x="5989356" y="4214818"/>
              <a:ext cx="654346" cy="3693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r>
                <a:rPr lang="es-ES" dirty="0" smtClean="0">
                  <a:solidFill>
                    <a:schemeClr val="tx1"/>
                  </a:solidFill>
                </a:rPr>
                <a:t>el/la</a:t>
              </a:r>
              <a:endParaRPr lang="es-E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7" name="36 Conector recto de flecha"/>
          <p:cNvCxnSpPr>
            <a:stCxn id="6" idx="3"/>
            <a:endCxn id="7" idx="1"/>
          </p:cNvCxnSpPr>
          <p:nvPr/>
        </p:nvCxnSpPr>
        <p:spPr>
          <a:xfrm flipV="1">
            <a:off x="3388334" y="2783424"/>
            <a:ext cx="1928826" cy="228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S" dirty="0" smtClean="0"/>
              <a:t>Cadena de custodia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835696" y="2276872"/>
          <a:ext cx="5688632" cy="42038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899592" y="1844824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s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/>
          <a:lstStyle/>
          <a:p>
            <a:pPr algn="ctr"/>
            <a:r>
              <a:rPr lang="es-ES" dirty="0" smtClean="0"/>
              <a:t>Cadena de custodia</a:t>
            </a:r>
            <a:endParaRPr lang="es-ES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</p:nvPr>
        </p:nvGraphicFramePr>
        <p:xfrm>
          <a:off x="971600" y="2852936"/>
          <a:ext cx="7427168" cy="3576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755576" y="2060848"/>
            <a:ext cx="53285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 de recolección y clasificación: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pPr algn="ctr"/>
            <a:r>
              <a:rPr lang="es-ES" dirty="0" smtClean="0"/>
              <a:t>Cadena de custodi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564904"/>
            <a:ext cx="8229600" cy="4009632"/>
          </a:xfrm>
        </p:spPr>
        <p:txBody>
          <a:bodyPr>
            <a:normAutofit/>
          </a:bodyPr>
          <a:lstStyle/>
          <a:p>
            <a:pPr lvl="0"/>
            <a:endParaRPr lang="es-ES" dirty="0" smtClean="0"/>
          </a:p>
          <a:p>
            <a:pPr lvl="0"/>
            <a:r>
              <a:rPr lang="es-ES" sz="2600" dirty="0" smtClean="0"/>
              <a:t>Registrar nombre de oficial encargado de embalaje y custodia de la evidencia.</a:t>
            </a:r>
          </a:p>
          <a:p>
            <a:pPr lvl="0"/>
            <a:endParaRPr lang="es-ES" sz="2600" dirty="0" smtClean="0"/>
          </a:p>
          <a:p>
            <a:pPr lvl="0"/>
            <a:r>
              <a:rPr lang="es-ES" sz="2600" dirty="0" smtClean="0"/>
              <a:t>Etiquetar y rotular la evidencia.</a:t>
            </a:r>
          </a:p>
          <a:p>
            <a:pPr lvl="0"/>
            <a:endParaRPr lang="es-ES" sz="2600" dirty="0" smtClean="0"/>
          </a:p>
          <a:p>
            <a:pPr lvl="0"/>
            <a:r>
              <a:rPr lang="es-ES" sz="2600" dirty="0" smtClean="0"/>
              <a:t>Colocar en contenedores especiales.</a:t>
            </a:r>
          </a:p>
          <a:p>
            <a:pPr>
              <a:buNone/>
            </a:pP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539552" y="2060848"/>
            <a:ext cx="4824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 de embalaje: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pPr algn="ctr"/>
            <a:r>
              <a:rPr lang="es-ES" dirty="0" smtClean="0"/>
              <a:t>Cadena de custodi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2276872"/>
            <a:ext cx="8229600" cy="4325112"/>
          </a:xfrm>
        </p:spPr>
        <p:txBody>
          <a:bodyPr>
            <a:normAutofit/>
          </a:bodyPr>
          <a:lstStyle/>
          <a:p>
            <a:pPr lvl="0"/>
            <a:endParaRPr lang="es-ES" sz="2500" dirty="0" smtClean="0"/>
          </a:p>
          <a:p>
            <a:pPr lvl="0">
              <a:lnSpc>
                <a:spcPct val="160000"/>
              </a:lnSpc>
            </a:pPr>
            <a:r>
              <a:rPr lang="es-ES" sz="2500" dirty="0" smtClean="0"/>
              <a:t>Trasladar evidencia al laboratorio.</a:t>
            </a:r>
          </a:p>
          <a:p>
            <a:pPr lvl="0">
              <a:lnSpc>
                <a:spcPct val="160000"/>
              </a:lnSpc>
            </a:pPr>
            <a:r>
              <a:rPr lang="es-ES" sz="2500" dirty="0" smtClean="0"/>
              <a:t>Registrar cambio de custodia si existiese.</a:t>
            </a:r>
          </a:p>
          <a:p>
            <a:pPr lvl="0">
              <a:lnSpc>
                <a:spcPct val="160000"/>
              </a:lnSpc>
            </a:pPr>
            <a:r>
              <a:rPr lang="es-ES" sz="2500" dirty="0" smtClean="0"/>
              <a:t>En el laboratorio:</a:t>
            </a:r>
          </a:p>
          <a:p>
            <a:pPr lvl="1"/>
            <a:r>
              <a:rPr lang="es-ES" sz="2300" dirty="0" smtClean="0"/>
              <a:t>Registrar  ingreso de evidencia.</a:t>
            </a:r>
          </a:p>
          <a:p>
            <a:pPr lvl="1"/>
            <a:r>
              <a:rPr lang="es-ES" sz="2300" dirty="0" smtClean="0"/>
              <a:t>Llenar  inventario en el almacén</a:t>
            </a:r>
          </a:p>
          <a:p>
            <a:pPr lvl="1"/>
            <a:r>
              <a:rPr lang="es-ES" sz="2300" dirty="0" smtClean="0"/>
              <a:t>Registrar todo traslado de la evidencia dentro y fuera del laboratorio.</a:t>
            </a:r>
            <a:endParaRPr lang="es-ES" sz="2300" dirty="0"/>
          </a:p>
        </p:txBody>
      </p:sp>
      <p:sp>
        <p:nvSpPr>
          <p:cNvPr id="4" name="3 CuadroTexto"/>
          <p:cNvSpPr txBox="1"/>
          <p:nvPr/>
        </p:nvSpPr>
        <p:spPr>
          <a:xfrm>
            <a:off x="539552" y="1988840"/>
            <a:ext cx="4608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 de custodia y traslado: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pPr algn="ctr"/>
            <a:r>
              <a:rPr lang="es-ES" dirty="0" smtClean="0"/>
              <a:t>Cadena de custodia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2420888"/>
          <a:ext cx="7931224" cy="3820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539552" y="1844824"/>
            <a:ext cx="4824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 de análisis: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>
            <a:normAutofit/>
          </a:bodyPr>
          <a:lstStyle/>
          <a:p>
            <a:pPr lvl="0" algn="ctr"/>
            <a:r>
              <a:rPr lang="es-ES" dirty="0" smtClean="0"/>
              <a:t>Cadena de custodia</a:t>
            </a:r>
            <a:endParaRPr lang="es-ES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611560" y="2564904"/>
          <a:ext cx="7931224" cy="36762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395536" y="2020778"/>
            <a:ext cx="59766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 de custodia y preservación final: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Procedimientos técnico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979712" y="2420888"/>
          <a:ext cx="5554960" cy="38923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83568" y="1916832"/>
            <a:ext cx="2880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tapas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>
            <a:normAutofit/>
          </a:bodyPr>
          <a:lstStyle/>
          <a:p>
            <a:pPr lvl="0" algn="ctr"/>
            <a:r>
              <a:rPr lang="es-ES" dirty="0" smtClean="0"/>
              <a:t>Procedimientos técnicos</a:t>
            </a:r>
            <a:endParaRPr lang="es-ES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467544" y="2348880"/>
            <a:ext cx="8229600" cy="4325112"/>
          </a:xfrm>
        </p:spPr>
        <p:txBody>
          <a:bodyPr>
            <a:normAutofit/>
          </a:bodyPr>
          <a:lstStyle/>
          <a:p>
            <a:r>
              <a:rPr lang="es-ES" sz="2600" dirty="0" smtClean="0"/>
              <a:t>Realizar copias de la prueba original.</a:t>
            </a:r>
          </a:p>
          <a:p>
            <a:endParaRPr lang="es-ES" sz="2600" i="1" dirty="0" smtClean="0"/>
          </a:p>
          <a:p>
            <a:r>
              <a:rPr lang="es-ES" sz="2600" dirty="0" smtClean="0"/>
              <a:t>Copia de información de dispositivos de mano.</a:t>
            </a:r>
          </a:p>
          <a:p>
            <a:endParaRPr lang="es-ES" sz="2600" dirty="0" smtClean="0"/>
          </a:p>
          <a:p>
            <a:r>
              <a:rPr lang="es-ES" sz="2600" dirty="0" smtClean="0"/>
              <a:t>Retención de tiempos y fechas.</a:t>
            </a:r>
          </a:p>
          <a:p>
            <a:endParaRPr lang="es-ES" sz="2600" dirty="0" smtClean="0"/>
          </a:p>
          <a:p>
            <a:r>
              <a:rPr lang="es-ES" sz="2600" dirty="0" smtClean="0"/>
              <a:t>Generar los procesos de suma de verificación criptográfico de la evidencia digital.</a:t>
            </a:r>
            <a:endParaRPr lang="es-ES" sz="2600" dirty="0"/>
          </a:p>
        </p:txBody>
      </p:sp>
      <p:sp>
        <p:nvSpPr>
          <p:cNvPr id="4" name="3 CuadroTexto"/>
          <p:cNvSpPr txBox="1"/>
          <p:nvPr/>
        </p:nvSpPr>
        <p:spPr>
          <a:xfrm>
            <a:off x="539552" y="1844824"/>
            <a:ext cx="705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2"/>
                </a:solidFill>
              </a:rPr>
              <a:t>Etapa de recolección de evidencia digital:</a:t>
            </a:r>
            <a:endParaRPr lang="es-ES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/>
          </a:bodyPr>
          <a:lstStyle/>
          <a:p>
            <a:pPr lvl="0" algn="ctr"/>
            <a:r>
              <a:rPr lang="es-ES" dirty="0" smtClean="0"/>
              <a:t>Procedimientos técnicos</a:t>
            </a:r>
            <a:endParaRPr lang="es-ES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2249488"/>
          <a:ext cx="8229600" cy="4324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395536" y="1979548"/>
            <a:ext cx="6336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accent2"/>
                </a:solidFill>
              </a:rPr>
              <a:t>Etapa de identificación de las evidencias digitales:</a:t>
            </a:r>
            <a:endParaRPr lang="es-ES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908720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troduc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4441680"/>
          </a:xfrm>
        </p:spPr>
        <p:txBody>
          <a:bodyPr>
            <a:noAutofit/>
          </a:bodyPr>
          <a:lstStyle/>
          <a:p>
            <a:r>
              <a:rPr lang="es-ES" sz="2000" dirty="0" smtClean="0"/>
              <a:t>Incremento en el uso de medios tecnológicos e información digital.</a:t>
            </a:r>
          </a:p>
          <a:p>
            <a:endParaRPr lang="es-ES" sz="2000" dirty="0" smtClean="0"/>
          </a:p>
          <a:p>
            <a:r>
              <a:rPr lang="es-ES" sz="2000" dirty="0" smtClean="0"/>
              <a:t>“Ley de comercio electrónico, firmas electrónicas y mensajes de datos”, para proteger a los usuarios de sistemas electrónicos.</a:t>
            </a:r>
          </a:p>
          <a:p>
            <a:endParaRPr lang="es-ES" sz="2000" dirty="0" smtClean="0"/>
          </a:p>
          <a:p>
            <a:r>
              <a:rPr lang="es-ES" sz="2000" dirty="0" smtClean="0"/>
              <a:t>Metodologías especializadas en el tratamiento de evidencia digital.</a:t>
            </a:r>
          </a:p>
          <a:p>
            <a:endParaRPr lang="es-ES" sz="2000" dirty="0" smtClean="0"/>
          </a:p>
          <a:p>
            <a:r>
              <a:rPr lang="es-ES" sz="2000" dirty="0" smtClean="0"/>
              <a:t>Integración de la tecnología y el personal especializado en investigación Forense Digital.</a:t>
            </a:r>
            <a:endParaRPr lang="es-ES" sz="2000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>
            <a:normAutofit/>
          </a:bodyPr>
          <a:lstStyle/>
          <a:p>
            <a:pPr lvl="0" algn="ctr"/>
            <a:r>
              <a:rPr lang="es-ES" dirty="0" smtClean="0"/>
              <a:t>Procedimientos técnicos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46856" y="1988840"/>
          <a:ext cx="8229600" cy="4324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395536" y="1979548"/>
            <a:ext cx="63367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2"/>
                </a:solidFill>
              </a:rPr>
              <a:t>Etapa de análisis de evidencias digitales:</a:t>
            </a:r>
            <a:endParaRPr lang="es-ES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/>
          </a:bodyPr>
          <a:lstStyle/>
          <a:p>
            <a:pPr lvl="0" algn="ctr"/>
            <a:r>
              <a:rPr lang="es-ES" sz="3600" dirty="0" smtClean="0"/>
              <a:t>Procedimientos técnicos</a:t>
            </a:r>
            <a:endParaRPr lang="es-ES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214554"/>
            <a:ext cx="8229600" cy="4325112"/>
          </a:xfrm>
        </p:spPr>
        <p:txBody>
          <a:bodyPr/>
          <a:lstStyle/>
          <a:p>
            <a:endParaRPr lang="es-ES" dirty="0" smtClean="0"/>
          </a:p>
          <a:p>
            <a:r>
              <a:rPr lang="es-ES" dirty="0" smtClean="0"/>
              <a:t>Cargar Dispositivo</a:t>
            </a:r>
          </a:p>
          <a:p>
            <a:endParaRPr lang="es-ES" dirty="0" smtClean="0"/>
          </a:p>
          <a:p>
            <a:r>
              <a:rPr lang="es-ES" dirty="0" smtClean="0"/>
              <a:t>Copia de la información que se extrae del dispositivo</a:t>
            </a:r>
          </a:p>
          <a:p>
            <a:endParaRPr lang="es-ES" dirty="0" smtClean="0"/>
          </a:p>
          <a:p>
            <a:r>
              <a:rPr lang="es-ES" dirty="0" smtClean="0"/>
              <a:t>Uso de software y herramientas</a:t>
            </a:r>
          </a:p>
          <a:p>
            <a:pPr>
              <a:buNone/>
            </a:pPr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395536" y="1772816"/>
            <a:ext cx="63367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2"/>
                </a:solidFill>
              </a:rPr>
              <a:t>Etapa de análisis de dispositivos móviles:</a:t>
            </a:r>
            <a:endParaRPr lang="es-ES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S" sz="3600" dirty="0" smtClean="0"/>
              <a:t>Procedimientos técnicos</a:t>
            </a:r>
            <a:endParaRPr lang="es-ES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475655" y="2924946"/>
          <a:ext cx="6624736" cy="3068446"/>
        </p:xfrm>
        <a:graphic>
          <a:graphicData uri="http://schemas.openxmlformats.org/drawingml/2006/table">
            <a:tbl>
              <a:tblPr/>
              <a:tblGrid>
                <a:gridCol w="1442837"/>
                <a:gridCol w="904687"/>
                <a:gridCol w="747999"/>
                <a:gridCol w="953186"/>
                <a:gridCol w="1061376"/>
                <a:gridCol w="722564"/>
                <a:gridCol w="792087"/>
              </a:tblGrid>
              <a:tr h="3340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Fuente de evidencia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¿Quién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¿Qué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¿Dónde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¿Cuándo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¿Por qué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¿Cómo?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98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Identificadores de dispositivo  / suscriptor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32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Registro de llamadas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2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Directorio telefónic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2383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Calendari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Mensajes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Ubicación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0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Contenido de URL de web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32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Imágenes / vide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900" dirty="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9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latin typeface="Arial"/>
                          <a:ea typeface="Times New Roman"/>
                          <a:cs typeface="Times New Roman"/>
                        </a:rPr>
                        <a:t>Otro contenido de archivo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  <a:endParaRPr lang="es-E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  <p:sp>
        <p:nvSpPr>
          <p:cNvPr id="6" name="5 Rectángulo"/>
          <p:cNvSpPr/>
          <p:nvPr/>
        </p:nvSpPr>
        <p:spPr>
          <a:xfrm>
            <a:off x="611560" y="2411596"/>
            <a:ext cx="7992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Relación entre los datos encontrados y los resultados que se espera obtener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611560" y="1916832"/>
            <a:ext cx="63367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2"/>
                </a:solidFill>
              </a:rPr>
              <a:t>Etapa de análisis de dispositivos móviles:</a:t>
            </a:r>
            <a:endParaRPr lang="es-ES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634008"/>
            <a:ext cx="8229600" cy="1066800"/>
          </a:xfrm>
        </p:spPr>
        <p:txBody>
          <a:bodyPr>
            <a:normAutofit/>
          </a:bodyPr>
          <a:lstStyle/>
          <a:p>
            <a:pPr lvl="0" algn="ctr"/>
            <a:r>
              <a:rPr lang="es-ES" sz="3600" dirty="0" smtClean="0"/>
              <a:t>Procedimientos técnicos</a:t>
            </a:r>
            <a:endParaRPr lang="es-ES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060848"/>
            <a:ext cx="8229600" cy="4325112"/>
          </a:xfrm>
        </p:spPr>
        <p:txBody>
          <a:bodyPr>
            <a:noAutofit/>
          </a:bodyPr>
          <a:lstStyle/>
          <a:p>
            <a:pPr>
              <a:lnSpc>
                <a:spcPct val="210000"/>
              </a:lnSpc>
            </a:pPr>
            <a:r>
              <a:rPr lang="es-ES" sz="2400" dirty="0" smtClean="0"/>
              <a:t>Detallar las evidencias encontradas durante el análisis.</a:t>
            </a:r>
          </a:p>
          <a:p>
            <a:pPr>
              <a:lnSpc>
                <a:spcPct val="210000"/>
              </a:lnSpc>
            </a:pPr>
            <a:r>
              <a:rPr lang="es-ES" sz="2400" dirty="0" smtClean="0"/>
              <a:t>Registrar el procedimiento realizado a cada una de ellas.</a:t>
            </a:r>
          </a:p>
          <a:p>
            <a:pPr>
              <a:lnSpc>
                <a:spcPct val="210000"/>
              </a:lnSpc>
            </a:pPr>
            <a:r>
              <a:rPr lang="es-ES" sz="2400" dirty="0" smtClean="0"/>
              <a:t>Justificar los procedimientos para darle validez a la evidencia digital.</a:t>
            </a:r>
          </a:p>
          <a:p>
            <a:pPr>
              <a:lnSpc>
                <a:spcPct val="210000"/>
              </a:lnSpc>
            </a:pPr>
            <a:r>
              <a:rPr lang="es-ES" sz="2400" dirty="0" smtClean="0"/>
              <a:t>Replantear los hechos y determinar las conclusiones.</a:t>
            </a:r>
            <a:endParaRPr lang="es-ES" sz="2400" dirty="0"/>
          </a:p>
        </p:txBody>
      </p:sp>
      <p:sp>
        <p:nvSpPr>
          <p:cNvPr id="4" name="3 CuadroTexto"/>
          <p:cNvSpPr txBox="1"/>
          <p:nvPr/>
        </p:nvSpPr>
        <p:spPr>
          <a:xfrm>
            <a:off x="611560" y="1804754"/>
            <a:ext cx="63367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2"/>
                </a:solidFill>
              </a:rPr>
              <a:t>Etapa de presentación de resultados:</a:t>
            </a:r>
            <a:endParaRPr lang="es-ES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S" sz="3600" dirty="0" smtClean="0"/>
              <a:t>Procedimientos técnicos</a:t>
            </a:r>
            <a:endParaRPr lang="es-ES" sz="3600" b="1" dirty="0"/>
          </a:p>
        </p:txBody>
      </p:sp>
      <p:grpSp>
        <p:nvGrpSpPr>
          <p:cNvPr id="26" name="25 Grupo"/>
          <p:cNvGrpSpPr/>
          <p:nvPr/>
        </p:nvGrpSpPr>
        <p:grpSpPr>
          <a:xfrm>
            <a:off x="611560" y="2492896"/>
            <a:ext cx="7920880" cy="3846041"/>
            <a:chOff x="683568" y="2204864"/>
            <a:chExt cx="7920880" cy="3846041"/>
          </a:xfrm>
        </p:grpSpPr>
        <p:sp>
          <p:nvSpPr>
            <p:cNvPr id="4" name="3 CuadroTexto"/>
            <p:cNvSpPr txBox="1"/>
            <p:nvPr/>
          </p:nvSpPr>
          <p:spPr>
            <a:xfrm>
              <a:off x="827584" y="4034681"/>
              <a:ext cx="936104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¿Qué?</a:t>
              </a:r>
            </a:p>
          </p:txBody>
        </p:sp>
        <p:sp>
          <p:nvSpPr>
            <p:cNvPr id="6" name="5 CuadroTexto"/>
            <p:cNvSpPr txBox="1"/>
            <p:nvPr/>
          </p:nvSpPr>
          <p:spPr>
            <a:xfrm>
              <a:off x="1979712" y="4034681"/>
              <a:ext cx="1080120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¿Cómo? </a:t>
              </a:r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4644008" y="4034681"/>
              <a:ext cx="1152128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¿Quién?</a:t>
              </a:r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3203848" y="4034681"/>
              <a:ext cx="1296144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¿Cuándo? </a:t>
              </a:r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683568" y="2234481"/>
              <a:ext cx="1440160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Resultados</a:t>
              </a:r>
              <a:endParaRPr lang="es-ES" dirty="0"/>
            </a:p>
          </p:txBody>
        </p:sp>
        <p:sp>
          <p:nvSpPr>
            <p:cNvPr id="11" name="10 CuadroTexto"/>
            <p:cNvSpPr txBox="1"/>
            <p:nvPr/>
          </p:nvSpPr>
          <p:spPr>
            <a:xfrm>
              <a:off x="3131840" y="2234481"/>
              <a:ext cx="1296144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Corte</a:t>
              </a:r>
              <a:endParaRPr lang="es-ES" dirty="0"/>
            </a:p>
          </p:txBody>
        </p:sp>
        <p:cxnSp>
          <p:nvCxnSpPr>
            <p:cNvPr id="13" name="12 Conector angular"/>
            <p:cNvCxnSpPr>
              <a:stCxn id="10" idx="3"/>
              <a:endCxn id="11" idx="1"/>
            </p:cNvCxnSpPr>
            <p:nvPr/>
          </p:nvCxnSpPr>
          <p:spPr>
            <a:xfrm>
              <a:off x="2123728" y="2438793"/>
              <a:ext cx="1008112" cy="1588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14 CuadroTexto"/>
            <p:cNvSpPr txBox="1"/>
            <p:nvPr/>
          </p:nvSpPr>
          <p:spPr>
            <a:xfrm>
              <a:off x="7380312" y="3665424"/>
              <a:ext cx="1224136" cy="715089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Éxito del caso</a:t>
              </a:r>
              <a:endParaRPr lang="es-ES" dirty="0"/>
            </a:p>
          </p:txBody>
        </p:sp>
        <p:sp>
          <p:nvSpPr>
            <p:cNvPr id="16" name="15 CuadroTexto"/>
            <p:cNvSpPr txBox="1"/>
            <p:nvPr/>
          </p:nvSpPr>
          <p:spPr>
            <a:xfrm>
              <a:off x="7380312" y="4840977"/>
              <a:ext cx="1224136" cy="715089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Fracaso del caso</a:t>
              </a:r>
              <a:endParaRPr lang="es-ES" dirty="0"/>
            </a:p>
          </p:txBody>
        </p:sp>
        <p:sp>
          <p:nvSpPr>
            <p:cNvPr id="17" name="16 CuadroTexto"/>
            <p:cNvSpPr txBox="1"/>
            <p:nvPr/>
          </p:nvSpPr>
          <p:spPr>
            <a:xfrm>
              <a:off x="2195736" y="2204864"/>
              <a:ext cx="86409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200" dirty="0" smtClean="0"/>
                <a:t>presentan en la</a:t>
              </a:r>
              <a:endParaRPr lang="es-ES" sz="1200" dirty="0"/>
            </a:p>
          </p:txBody>
        </p:sp>
        <p:cxnSp>
          <p:nvCxnSpPr>
            <p:cNvPr id="28" name="27 Conector angular"/>
            <p:cNvCxnSpPr>
              <a:stCxn id="11" idx="2"/>
              <a:endCxn id="58" idx="0"/>
            </p:cNvCxnSpPr>
            <p:nvPr/>
          </p:nvCxnSpPr>
          <p:spPr>
            <a:xfrm rot="5400000">
              <a:off x="3246142" y="2708822"/>
              <a:ext cx="599489" cy="468052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30 CuadroTexto"/>
            <p:cNvSpPr txBox="1"/>
            <p:nvPr/>
          </p:nvSpPr>
          <p:spPr>
            <a:xfrm>
              <a:off x="3347864" y="2965594"/>
              <a:ext cx="15841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200" dirty="0" smtClean="0"/>
                <a:t>para  determinar el</a:t>
              </a:r>
              <a:endParaRPr lang="es-ES" sz="1200" dirty="0"/>
            </a:p>
          </p:txBody>
        </p:sp>
        <p:sp>
          <p:nvSpPr>
            <p:cNvPr id="32" name="31 CuadroTexto"/>
            <p:cNvSpPr txBox="1"/>
            <p:nvPr/>
          </p:nvSpPr>
          <p:spPr>
            <a:xfrm>
              <a:off x="2699792" y="5546849"/>
              <a:ext cx="1152128" cy="408623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lang="es-ES" dirty="0" smtClean="0"/>
                <a:t>Delito</a:t>
              </a:r>
            </a:p>
          </p:txBody>
        </p:sp>
        <p:cxnSp>
          <p:nvCxnSpPr>
            <p:cNvPr id="34" name="33 Conector angular"/>
            <p:cNvCxnSpPr>
              <a:stCxn id="4" idx="2"/>
              <a:endCxn id="32" idx="0"/>
            </p:cNvCxnSpPr>
            <p:nvPr/>
          </p:nvCxnSpPr>
          <p:spPr>
            <a:xfrm rot="16200000" flipH="1">
              <a:off x="1733974" y="4004966"/>
              <a:ext cx="1103545" cy="1980220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36 Conector angular"/>
            <p:cNvCxnSpPr>
              <a:stCxn id="6" idx="2"/>
              <a:endCxn id="32" idx="0"/>
            </p:cNvCxnSpPr>
            <p:nvPr/>
          </p:nvCxnSpPr>
          <p:spPr>
            <a:xfrm rot="16200000" flipH="1">
              <a:off x="2346042" y="4617034"/>
              <a:ext cx="1103545" cy="75608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39 Conector angular"/>
            <p:cNvCxnSpPr>
              <a:stCxn id="9" idx="2"/>
              <a:endCxn id="32" idx="0"/>
            </p:cNvCxnSpPr>
            <p:nvPr/>
          </p:nvCxnSpPr>
          <p:spPr>
            <a:xfrm rot="5400000">
              <a:off x="3012116" y="4707044"/>
              <a:ext cx="1103545" cy="576064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42 Conector angular"/>
            <p:cNvCxnSpPr>
              <a:stCxn id="8" idx="2"/>
              <a:endCxn id="32" idx="0"/>
            </p:cNvCxnSpPr>
            <p:nvPr/>
          </p:nvCxnSpPr>
          <p:spPr>
            <a:xfrm rot="5400000">
              <a:off x="3696192" y="4022968"/>
              <a:ext cx="1103545" cy="1944216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44 CuadroTexto"/>
            <p:cNvSpPr txBox="1"/>
            <p:nvPr/>
          </p:nvSpPr>
          <p:spPr>
            <a:xfrm>
              <a:off x="3347864" y="5157192"/>
              <a:ext cx="8640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200" dirty="0" smtClean="0"/>
                <a:t>de un</a:t>
              </a:r>
              <a:endParaRPr lang="es-ES" sz="1200" dirty="0"/>
            </a:p>
          </p:txBody>
        </p:sp>
        <p:cxnSp>
          <p:nvCxnSpPr>
            <p:cNvPr id="47" name="46 Conector angular"/>
            <p:cNvCxnSpPr>
              <a:stCxn id="58" idx="3"/>
              <a:endCxn id="15" idx="1"/>
            </p:cNvCxnSpPr>
            <p:nvPr/>
          </p:nvCxnSpPr>
          <p:spPr>
            <a:xfrm flipV="1">
              <a:off x="5868144" y="4022969"/>
              <a:ext cx="1512168" cy="623780"/>
            </a:xfrm>
            <a:prstGeom prst="bentConnector3">
              <a:avLst>
                <a:gd name="adj1" fmla="val 72676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49 Conector angular"/>
            <p:cNvCxnSpPr>
              <a:stCxn id="58" idx="3"/>
              <a:endCxn id="16" idx="1"/>
            </p:cNvCxnSpPr>
            <p:nvPr/>
          </p:nvCxnSpPr>
          <p:spPr>
            <a:xfrm>
              <a:off x="5868144" y="4646749"/>
              <a:ext cx="1512168" cy="551773"/>
            </a:xfrm>
            <a:prstGeom prst="bentConnector3">
              <a:avLst>
                <a:gd name="adj1" fmla="val 72676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57 Rectángulo redondeado"/>
            <p:cNvSpPr/>
            <p:nvPr/>
          </p:nvSpPr>
          <p:spPr>
            <a:xfrm>
              <a:off x="755576" y="3242593"/>
              <a:ext cx="5112568" cy="2808312"/>
            </a:xfrm>
            <a:prstGeom prst="roundRect">
              <a:avLst>
                <a:gd name="adj" fmla="val 8527"/>
              </a:avLst>
            </a:prstGeom>
            <a:noFill/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97" name="96 CuadroTexto"/>
            <p:cNvSpPr txBox="1"/>
            <p:nvPr/>
          </p:nvSpPr>
          <p:spPr>
            <a:xfrm>
              <a:off x="6012160" y="4333746"/>
              <a:ext cx="86409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200" dirty="0" smtClean="0"/>
                <a:t>llevará al</a:t>
              </a:r>
              <a:endParaRPr lang="es-ES" sz="1200" dirty="0"/>
            </a:p>
          </p:txBody>
        </p:sp>
      </p:grpSp>
      <p:sp>
        <p:nvSpPr>
          <p:cNvPr id="25" name="24 CuadroTexto"/>
          <p:cNvSpPr txBox="1"/>
          <p:nvPr/>
        </p:nvSpPr>
        <p:spPr>
          <a:xfrm>
            <a:off x="467544" y="1772816"/>
            <a:ext cx="63367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 smtClean="0">
                <a:solidFill>
                  <a:schemeClr val="accent2"/>
                </a:solidFill>
              </a:rPr>
              <a:t>Etapa de presentación de resultados:</a:t>
            </a:r>
            <a:endParaRPr lang="es-ES" sz="2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stalaciones del laboratorio</a:t>
            </a:r>
            <a:endParaRPr lang="es-E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8470" t="22281" r="14402" b="7782"/>
          <a:stretch>
            <a:fillRect/>
          </a:stretch>
        </p:blipFill>
        <p:spPr bwMode="auto">
          <a:xfrm>
            <a:off x="323528" y="2420888"/>
            <a:ext cx="1404154" cy="1512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 l="67353" t="10050" r="1543" b="8436"/>
          <a:stretch>
            <a:fillRect/>
          </a:stretch>
        </p:blipFill>
        <p:spPr bwMode="auto">
          <a:xfrm>
            <a:off x="1691680" y="2420888"/>
            <a:ext cx="102956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323528" y="1844824"/>
            <a:ext cx="4248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Seguridades</a:t>
            </a:r>
            <a:endParaRPr lang="es-ES" sz="2000" b="1" dirty="0">
              <a:solidFill>
                <a:schemeClr val="accent2"/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6016" y="4669532"/>
            <a:ext cx="79208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 cstate="print"/>
          <a:srcRect t="28350" r="14951"/>
          <a:stretch>
            <a:fillRect/>
          </a:stretch>
        </p:blipFill>
        <p:spPr bwMode="auto">
          <a:xfrm>
            <a:off x="4644008" y="5505400"/>
            <a:ext cx="1210671" cy="1019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36096" y="4797152"/>
            <a:ext cx="648072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8" cstate="print"/>
          <a:srcRect l="33171" t="10211" r="29288" b="10211"/>
          <a:stretch>
            <a:fillRect/>
          </a:stretch>
        </p:blipFill>
        <p:spPr bwMode="auto">
          <a:xfrm>
            <a:off x="6012160" y="4869160"/>
            <a:ext cx="1656184" cy="1484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8" cstate="print"/>
          <a:srcRect l="87541" t="50000" b="22454"/>
          <a:stretch>
            <a:fillRect/>
          </a:stretch>
        </p:blipFill>
        <p:spPr bwMode="auto">
          <a:xfrm>
            <a:off x="7380312" y="4978568"/>
            <a:ext cx="576064" cy="5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" name="Picture 13" descr="C:\Users\Gisell\Desktop\Sin título-1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956376" y="3451838"/>
            <a:ext cx="936104" cy="625234"/>
          </a:xfrm>
          <a:prstGeom prst="rect">
            <a:avLst/>
          </a:prstGeom>
          <a:noFill/>
        </p:spPr>
      </p:pic>
      <p:sp>
        <p:nvSpPr>
          <p:cNvPr id="24" name="23 CuadroTexto"/>
          <p:cNvSpPr txBox="1"/>
          <p:nvPr/>
        </p:nvSpPr>
        <p:spPr>
          <a:xfrm>
            <a:off x="1763688" y="3430741"/>
            <a:ext cx="2664296" cy="646331"/>
          </a:xfrm>
          <a:prstGeom prst="rect">
            <a:avLst/>
          </a:prstGeom>
          <a:noFill/>
          <a:ln w="9525"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dirty="0" smtClean="0"/>
              <a:t> Sistema biométrico 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Cerradura</a:t>
            </a:r>
            <a:endParaRPr lang="es-ES" dirty="0"/>
          </a:p>
        </p:txBody>
      </p:sp>
      <p:sp>
        <p:nvSpPr>
          <p:cNvPr id="25" name="24 CuadroTexto"/>
          <p:cNvSpPr txBox="1"/>
          <p:nvPr/>
        </p:nvSpPr>
        <p:spPr>
          <a:xfrm>
            <a:off x="1475656" y="5085184"/>
            <a:ext cx="2952328" cy="923330"/>
          </a:xfrm>
          <a:prstGeom prst="rect">
            <a:avLst/>
          </a:prstGeom>
          <a:noFill/>
          <a:ln>
            <a:solidFill>
              <a:schemeClr val="accent2"/>
            </a:solidFill>
            <a:prstDash val="soli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dirty="0" smtClean="0"/>
              <a:t> Circuito cerrado de video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Sistema de alarmas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Sensores de movimiento </a:t>
            </a:r>
            <a:endParaRPr lang="es-ES" dirty="0"/>
          </a:p>
        </p:txBody>
      </p:sp>
      <p:sp>
        <p:nvSpPr>
          <p:cNvPr id="26" name="25 CuadroTexto"/>
          <p:cNvSpPr txBox="1"/>
          <p:nvPr/>
        </p:nvSpPr>
        <p:spPr>
          <a:xfrm>
            <a:off x="5076056" y="2492896"/>
            <a:ext cx="3816424" cy="923330"/>
          </a:xfrm>
          <a:prstGeom prst="rect">
            <a:avLst/>
          </a:prstGeom>
          <a:noFill/>
          <a:ln w="3175"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dirty="0" smtClean="0"/>
              <a:t> Cédula de Identidad (Personal</a:t>
            </a:r>
          </a:p>
          <a:p>
            <a:r>
              <a:rPr lang="es-EC" dirty="0" smtClean="0"/>
              <a:t>   externo al laboratorio)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Identificación (credencial)</a:t>
            </a:r>
            <a:endParaRPr lang="es-ES" dirty="0"/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10" cstate="print"/>
          <a:srcRect l="72680" t="19760" b="32360"/>
          <a:stretch>
            <a:fillRect/>
          </a:stretch>
        </p:blipFill>
        <p:spPr bwMode="auto">
          <a:xfrm>
            <a:off x="7164288" y="3429000"/>
            <a:ext cx="432048" cy="757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stalaciones del laboratorio</a:t>
            </a:r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1907704" y="1772816"/>
            <a:ext cx="5544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accent2"/>
                </a:solidFill>
              </a:rPr>
              <a:t>Condiciones ambientales</a:t>
            </a:r>
            <a:endParaRPr lang="es-ES" sz="2000" b="1" dirty="0">
              <a:solidFill>
                <a:schemeClr val="accent2"/>
              </a:solidFill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1475656" y="2420889"/>
          <a:ext cx="6552728" cy="3843744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3276364"/>
                <a:gridCol w="3276364"/>
              </a:tblGrid>
              <a:tr h="354897"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Condición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 smtClean="0"/>
                        <a:t>Recomendación</a:t>
                      </a:r>
                      <a:endParaRPr lang="es-ES" dirty="0"/>
                    </a:p>
                  </a:txBody>
                  <a:tcPr/>
                </a:tc>
              </a:tr>
              <a:tr h="354897">
                <a:tc>
                  <a:txBody>
                    <a:bodyPr/>
                    <a:lstStyle/>
                    <a:p>
                      <a:r>
                        <a:rPr lang="es-EC" dirty="0" smtClean="0"/>
                        <a:t>Esterilidad biológica 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Lejía</a:t>
                      </a:r>
                      <a:r>
                        <a:rPr lang="es-EC" baseline="0" dirty="0" smtClean="0"/>
                        <a:t> al 2%</a:t>
                      </a:r>
                      <a:endParaRPr lang="es-ES" dirty="0"/>
                    </a:p>
                  </a:txBody>
                  <a:tcPr/>
                </a:tc>
              </a:tr>
              <a:tr h="621069">
                <a:tc>
                  <a:txBody>
                    <a:bodyPr/>
                    <a:lstStyle/>
                    <a:p>
                      <a:r>
                        <a:rPr lang="es-EC" dirty="0" smtClean="0"/>
                        <a:t>Interferencia electromagnética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Jaula Faraday</a:t>
                      </a:r>
                      <a:endParaRPr lang="es-ES" dirty="0"/>
                    </a:p>
                  </a:txBody>
                  <a:tcPr/>
                </a:tc>
              </a:tr>
              <a:tr h="354897">
                <a:tc>
                  <a:txBody>
                    <a:bodyPr/>
                    <a:lstStyle/>
                    <a:p>
                      <a:r>
                        <a:rPr lang="es-EC" dirty="0" smtClean="0"/>
                        <a:t>Suministro energía</a:t>
                      </a:r>
                      <a:r>
                        <a:rPr lang="es-EC" baseline="0" dirty="0" smtClean="0"/>
                        <a:t> eléctrica 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UPS,</a:t>
                      </a:r>
                      <a:r>
                        <a:rPr lang="es-EC" baseline="0" dirty="0" smtClean="0"/>
                        <a:t> generador eléctrico</a:t>
                      </a:r>
                      <a:endParaRPr lang="es-ES" dirty="0"/>
                    </a:p>
                  </a:txBody>
                  <a:tcPr/>
                </a:tc>
              </a:tr>
              <a:tr h="397328">
                <a:tc>
                  <a:txBody>
                    <a:bodyPr/>
                    <a:lstStyle/>
                    <a:p>
                      <a:r>
                        <a:rPr lang="es-EC" dirty="0" smtClean="0"/>
                        <a:t>Ruido y vibración</a:t>
                      </a:r>
                      <a:r>
                        <a:rPr lang="es-EC" baseline="0" dirty="0" smtClean="0"/>
                        <a:t> 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Materiales aislantes</a:t>
                      </a:r>
                    </a:p>
                  </a:txBody>
                  <a:tcPr/>
                </a:tc>
              </a:tr>
              <a:tr h="397328">
                <a:tc rowSpan="2">
                  <a:txBody>
                    <a:bodyPr/>
                    <a:lstStyle/>
                    <a:p>
                      <a:r>
                        <a:rPr lang="es-EC" dirty="0" smtClean="0"/>
                        <a:t>Sistema de refrigeración</a:t>
                      </a:r>
                      <a:endParaRPr lang="es-E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Temperatura</a:t>
                      </a:r>
                      <a:r>
                        <a:rPr lang="es-EC" baseline="0" dirty="0" smtClean="0"/>
                        <a:t> 22ºC</a:t>
                      </a:r>
                      <a:endParaRPr lang="es-EC" dirty="0" smtClean="0"/>
                    </a:p>
                  </a:txBody>
                  <a:tcPr/>
                </a:tc>
              </a:tr>
              <a:tr h="397328"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Humedad de 65% máximo </a:t>
                      </a:r>
                    </a:p>
                  </a:txBody>
                  <a:tcPr/>
                </a:tc>
              </a:tr>
              <a:tr h="397328">
                <a:tc>
                  <a:txBody>
                    <a:bodyPr/>
                    <a:lstStyle/>
                    <a:p>
                      <a:r>
                        <a:rPr lang="es-EC" dirty="0" smtClean="0"/>
                        <a:t>Sistema</a:t>
                      </a:r>
                      <a:r>
                        <a:rPr lang="es-EC" baseline="0" dirty="0" smtClean="0"/>
                        <a:t> de extinción de incendio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Polvo químico seco, bióxido</a:t>
                      </a:r>
                      <a:r>
                        <a:rPr lang="es-EC" baseline="0" dirty="0" smtClean="0"/>
                        <a:t> de carbono, espuma, INERGEN</a:t>
                      </a:r>
                      <a:endParaRPr lang="es-EC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stalaciones del laboratori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492896"/>
            <a:ext cx="8229600" cy="408164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s-EC" sz="2500" dirty="0" smtClean="0"/>
              <a:t>Puntos de conexión de datos (internet e intranet)</a:t>
            </a:r>
          </a:p>
          <a:p>
            <a:pPr>
              <a:lnSpc>
                <a:spcPct val="150000"/>
              </a:lnSpc>
            </a:pPr>
            <a:r>
              <a:rPr lang="es-EC" sz="2500" dirty="0" smtClean="0"/>
              <a:t>Puntos de conexión de voz</a:t>
            </a:r>
          </a:p>
          <a:p>
            <a:pPr>
              <a:lnSpc>
                <a:spcPct val="150000"/>
              </a:lnSpc>
            </a:pPr>
            <a:r>
              <a:rPr lang="es-EC" sz="2500" dirty="0" smtClean="0"/>
              <a:t>Tomas de corriente con conexión a tierra</a:t>
            </a:r>
          </a:p>
          <a:p>
            <a:pPr>
              <a:lnSpc>
                <a:spcPct val="150000"/>
              </a:lnSpc>
            </a:pPr>
            <a:r>
              <a:rPr lang="es-EC" sz="2500" dirty="0" smtClean="0"/>
              <a:t>Habitaciones de preferencia sin ventanas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1979712" y="1772816"/>
            <a:ext cx="5544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accent2"/>
                </a:solidFill>
              </a:rPr>
              <a:t>Infraestructura interna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stalaciones del laboratorio</a:t>
            </a:r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1979712" y="1772816"/>
            <a:ext cx="55446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accent2"/>
                </a:solidFill>
              </a:rPr>
              <a:t>Infraestructura interna</a:t>
            </a:r>
            <a:endParaRPr lang="es-ES" sz="2000" b="1" dirty="0">
              <a:solidFill>
                <a:schemeClr val="accent2"/>
              </a:solidFill>
            </a:endParaRPr>
          </a:p>
        </p:txBody>
      </p:sp>
      <p:sp>
        <p:nvSpPr>
          <p:cNvPr id="7" name="6 Rectángulo redondeado"/>
          <p:cNvSpPr/>
          <p:nvPr/>
        </p:nvSpPr>
        <p:spPr>
          <a:xfrm>
            <a:off x="4644008" y="2564904"/>
            <a:ext cx="3816424" cy="1872208"/>
          </a:xfrm>
          <a:prstGeom prst="round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endParaRPr lang="es-EC" b="1" dirty="0" smtClean="0">
              <a:solidFill>
                <a:schemeClr val="tx1"/>
              </a:solidFill>
            </a:endParaRPr>
          </a:p>
          <a:p>
            <a:pPr>
              <a:buNone/>
            </a:pPr>
            <a:r>
              <a:rPr lang="es-EC" b="1" dirty="0" smtClean="0">
                <a:solidFill>
                  <a:schemeClr val="tx1"/>
                </a:solidFill>
              </a:rPr>
              <a:t>Área de almacenamiento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Área de control de acceso y </a:t>
            </a:r>
          </a:p>
          <a:p>
            <a:pPr lvl="1"/>
            <a:r>
              <a:rPr lang="es-EC" dirty="0" smtClean="0">
                <a:solidFill>
                  <a:schemeClr val="tx1"/>
                </a:solidFill>
              </a:rPr>
              <a:t>   entrada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Armarios 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Puertas con cerradura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Persona responsable</a:t>
            </a:r>
          </a:p>
          <a:p>
            <a:pPr algn="ctr"/>
            <a:endParaRPr lang="es-ES" dirty="0"/>
          </a:p>
        </p:txBody>
      </p:sp>
      <p:sp>
        <p:nvSpPr>
          <p:cNvPr id="8" name="7 Rectángulo redondeado"/>
          <p:cNvSpPr/>
          <p:nvPr/>
        </p:nvSpPr>
        <p:spPr>
          <a:xfrm>
            <a:off x="611560" y="4653136"/>
            <a:ext cx="3816424" cy="1872208"/>
          </a:xfrm>
          <a:prstGeom prst="round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es-EC" b="1" dirty="0" smtClean="0">
                <a:solidFill>
                  <a:schemeClr val="tx1"/>
                </a:solidFill>
              </a:rPr>
              <a:t>Área de análisis 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Zona con acceso a internet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Zona sin acceso a internet</a:t>
            </a:r>
          </a:p>
          <a:p>
            <a:pPr lvl="2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Hardware forense</a:t>
            </a:r>
          </a:p>
          <a:p>
            <a:pPr lvl="2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Software forense</a:t>
            </a:r>
            <a:endParaRPr lang="es-ES" dirty="0"/>
          </a:p>
        </p:txBody>
      </p:sp>
      <p:sp>
        <p:nvSpPr>
          <p:cNvPr id="9" name="8 Rectángulo redondeado"/>
          <p:cNvSpPr/>
          <p:nvPr/>
        </p:nvSpPr>
        <p:spPr>
          <a:xfrm>
            <a:off x="4644008" y="4653136"/>
            <a:ext cx="3816424" cy="1872208"/>
          </a:xfrm>
          <a:prstGeom prst="round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es-EC" b="1" dirty="0" smtClean="0">
                <a:solidFill>
                  <a:schemeClr val="tx1"/>
                </a:solidFill>
              </a:rPr>
              <a:t>Área mecánica 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Desmontaje de equipos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Ensamblaje de equipos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Uso de herramientas</a:t>
            </a:r>
          </a:p>
          <a:p>
            <a:pPr algn="ctr"/>
            <a:endParaRPr lang="es-ES" dirty="0"/>
          </a:p>
        </p:txBody>
      </p:sp>
      <p:sp>
        <p:nvSpPr>
          <p:cNvPr id="10" name="9 Rectángulo redondeado"/>
          <p:cNvSpPr/>
          <p:nvPr/>
        </p:nvSpPr>
        <p:spPr>
          <a:xfrm>
            <a:off x="539552" y="2564904"/>
            <a:ext cx="3816424" cy="1872208"/>
          </a:xfrm>
          <a:prstGeom prst="round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es-EC" b="1" dirty="0" smtClean="0">
                <a:solidFill>
                  <a:schemeClr val="tx1"/>
                </a:solidFill>
              </a:rPr>
              <a:t>Área control de acceso y entrada</a:t>
            </a:r>
          </a:p>
          <a:p>
            <a:pPr lvl="1">
              <a:buFont typeface="Arial" pitchFamily="34" charset="0"/>
              <a:buChar char="•"/>
            </a:pPr>
            <a:r>
              <a:rPr lang="es-EC" dirty="0" smtClean="0">
                <a:solidFill>
                  <a:schemeClr val="tx1"/>
                </a:solidFill>
              </a:rPr>
              <a:t> recibir visitantes</a:t>
            </a:r>
          </a:p>
          <a:p>
            <a:pPr lvl="1">
              <a:buFont typeface="Arial" pitchFamily="34" charset="0"/>
              <a:buChar char="•"/>
            </a:pPr>
            <a:endParaRPr lang="es-ES" dirty="0"/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stalaciones del laboratorio</a:t>
            </a:r>
            <a:endParaRPr lang="es-ES" dirty="0"/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395537" y="1621350"/>
          <a:ext cx="4032447" cy="2671745"/>
        </p:xfrm>
        <a:graphic>
          <a:graphicData uri="http://schemas.openxmlformats.org/presentationml/2006/ole">
            <p:oleObj spid="_x0000_s31745" name="Visio" r:id="rId4" imgW="11099292" imgH="8090306" progId="Visio.Drawing.11">
              <p:embed/>
            </p:oleObj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4499992" y="1628800"/>
            <a:ext cx="4104456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accent2"/>
                </a:solidFill>
              </a:rPr>
              <a:t>Alternativa de diseño uno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 smtClean="0"/>
              <a:t> Divisiones con paneles móviles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Área de almacenamiento abierta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Área mecánica</a:t>
            </a:r>
          </a:p>
          <a:p>
            <a:pPr lvl="1"/>
            <a:r>
              <a:rPr lang="es-EC" dirty="0" smtClean="0"/>
              <a:t>2 puestos de trabajo</a:t>
            </a:r>
          </a:p>
          <a:p>
            <a:pPr>
              <a:buFont typeface="Arial" pitchFamily="34" charset="0"/>
              <a:buChar char="•"/>
            </a:pPr>
            <a:r>
              <a:rPr lang="es-EC" dirty="0" smtClean="0"/>
              <a:t> Área de análisis </a:t>
            </a:r>
          </a:p>
          <a:p>
            <a:pPr lvl="1"/>
            <a:r>
              <a:rPr lang="es-EC" dirty="0" smtClean="0"/>
              <a:t>2 puestos de trabajo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4644009" y="3872128"/>
          <a:ext cx="4104455" cy="3157272"/>
        </p:xfrm>
        <a:graphic>
          <a:graphicData uri="http://schemas.openxmlformats.org/presentationml/2006/ole">
            <p:oleObj spid="_x0000_s31747" name="Visio" r:id="rId5" imgW="11099292" imgH="8601761" progId="Visio.Drawing.11">
              <p:embed/>
            </p:oleObj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539552" y="4365104"/>
            <a:ext cx="4248472" cy="2331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accent2"/>
                </a:solidFill>
              </a:rPr>
              <a:t>Alternativa de diseño tres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s-EC" sz="1700" dirty="0" smtClean="0"/>
              <a:t> Divisiones con paredes de cemento</a:t>
            </a:r>
          </a:p>
          <a:p>
            <a:pPr>
              <a:buFont typeface="Arial" pitchFamily="34" charset="0"/>
              <a:buChar char="•"/>
            </a:pPr>
            <a:r>
              <a:rPr lang="es-EC" sz="1700" dirty="0" smtClean="0"/>
              <a:t> Área de análisis con puerta de acceso </a:t>
            </a:r>
          </a:p>
          <a:p>
            <a:pPr lvl="1"/>
            <a:r>
              <a:rPr lang="es-EC" sz="1700" dirty="0" smtClean="0"/>
              <a:t>4 puestos de trabajo</a:t>
            </a:r>
          </a:p>
          <a:p>
            <a:pPr>
              <a:buFont typeface="Arial" pitchFamily="34" charset="0"/>
              <a:buChar char="•"/>
            </a:pPr>
            <a:r>
              <a:rPr lang="es-EC" sz="1700" dirty="0" smtClean="0"/>
              <a:t> Área mecánica con puerta individual</a:t>
            </a:r>
          </a:p>
          <a:p>
            <a:pPr lvl="1"/>
            <a:r>
              <a:rPr lang="es-EC" sz="1700" dirty="0" smtClean="0"/>
              <a:t>3 puestos de trabajo</a:t>
            </a:r>
          </a:p>
          <a:p>
            <a:pPr>
              <a:buFont typeface="Arial" pitchFamily="34" charset="0"/>
              <a:buChar char="•"/>
            </a:pPr>
            <a:r>
              <a:rPr lang="es-EC" sz="1700" dirty="0" smtClean="0"/>
              <a:t>Área de almacenamiento con puerta individual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Delito Informático</a:t>
            </a:r>
            <a:endParaRPr lang="es-ES" dirty="0"/>
          </a:p>
        </p:txBody>
      </p:sp>
      <p:grpSp>
        <p:nvGrpSpPr>
          <p:cNvPr id="36" name="35 Grupo"/>
          <p:cNvGrpSpPr/>
          <p:nvPr/>
        </p:nvGrpSpPr>
        <p:grpSpPr>
          <a:xfrm>
            <a:off x="395536" y="2780928"/>
            <a:ext cx="8352928" cy="2880320"/>
            <a:chOff x="395536" y="2780928"/>
            <a:chExt cx="8352928" cy="2880320"/>
          </a:xfrm>
        </p:grpSpPr>
        <p:sp>
          <p:nvSpPr>
            <p:cNvPr id="7" name="6 Rectángulo redondeado"/>
            <p:cNvSpPr/>
            <p:nvPr/>
          </p:nvSpPr>
          <p:spPr>
            <a:xfrm>
              <a:off x="395536" y="2780928"/>
              <a:ext cx="1728192" cy="1080120"/>
            </a:xfrm>
            <a:prstGeom prst="roundRect">
              <a:avLst/>
            </a:prstGeom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C" dirty="0" smtClean="0"/>
                <a:t>Actos ilícitos</a:t>
              </a:r>
              <a:endParaRPr lang="es-ES" dirty="0"/>
            </a:p>
          </p:txBody>
        </p:sp>
        <p:sp>
          <p:nvSpPr>
            <p:cNvPr id="11" name="10 Rectángulo redondeado"/>
            <p:cNvSpPr/>
            <p:nvPr/>
          </p:nvSpPr>
          <p:spPr>
            <a:xfrm>
              <a:off x="395536" y="4581128"/>
              <a:ext cx="1728192" cy="1080120"/>
            </a:xfrm>
            <a:prstGeom prst="roundRect">
              <a:avLst/>
            </a:prstGeom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EC" dirty="0" smtClean="0"/>
                <a:t>Utilizan medios tecnológicos</a:t>
              </a:r>
              <a:endParaRPr lang="es-ES" dirty="0"/>
            </a:p>
          </p:txBody>
        </p:sp>
        <p:cxnSp>
          <p:nvCxnSpPr>
            <p:cNvPr id="19" name="18 Conector angular"/>
            <p:cNvCxnSpPr/>
            <p:nvPr/>
          </p:nvCxnSpPr>
          <p:spPr>
            <a:xfrm>
              <a:off x="2123728" y="3320988"/>
              <a:ext cx="1224136" cy="828092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20 Conector angular"/>
            <p:cNvCxnSpPr>
              <a:stCxn id="11" idx="3"/>
            </p:cNvCxnSpPr>
            <p:nvPr/>
          </p:nvCxnSpPr>
          <p:spPr>
            <a:xfrm flipV="1">
              <a:off x="2123728" y="4149080"/>
              <a:ext cx="1224136" cy="972108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24 Conector recto de flecha"/>
            <p:cNvCxnSpPr/>
            <p:nvPr/>
          </p:nvCxnSpPr>
          <p:spPr>
            <a:xfrm>
              <a:off x="3275856" y="4149080"/>
              <a:ext cx="72008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26 CuadroTexto"/>
            <p:cNvSpPr txBox="1"/>
            <p:nvPr/>
          </p:nvSpPr>
          <p:spPr>
            <a:xfrm>
              <a:off x="2771800" y="3810527"/>
              <a:ext cx="122413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200" dirty="0" smtClean="0"/>
                <a:t>atentan contra</a:t>
              </a:r>
              <a:endParaRPr lang="es-ES" sz="1200" dirty="0"/>
            </a:p>
          </p:txBody>
        </p:sp>
        <p:sp>
          <p:nvSpPr>
            <p:cNvPr id="29" name="28 Rectángulo redondeado"/>
            <p:cNvSpPr/>
            <p:nvPr/>
          </p:nvSpPr>
          <p:spPr>
            <a:xfrm>
              <a:off x="3995936" y="3501008"/>
              <a:ext cx="1800200" cy="1224136"/>
            </a:xfrm>
            <a:prstGeom prst="roundRect">
              <a:avLst/>
            </a:prstGeom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EC" sz="1500" dirty="0" smtClean="0"/>
                <a:t>Confidencialidad</a:t>
              </a:r>
            </a:p>
            <a:p>
              <a:r>
                <a:rPr lang="es-EC" sz="1500" dirty="0" smtClean="0"/>
                <a:t>Integridad</a:t>
              </a:r>
            </a:p>
            <a:p>
              <a:r>
                <a:rPr lang="es-EC" sz="1500" dirty="0" smtClean="0"/>
                <a:t>Disponibilidad</a:t>
              </a:r>
              <a:endParaRPr lang="es-ES" sz="1500" dirty="0"/>
            </a:p>
          </p:txBody>
        </p:sp>
        <p:cxnSp>
          <p:nvCxnSpPr>
            <p:cNvPr id="30" name="29 Conector recto de flecha"/>
            <p:cNvCxnSpPr/>
            <p:nvPr/>
          </p:nvCxnSpPr>
          <p:spPr>
            <a:xfrm>
              <a:off x="5796136" y="4149080"/>
              <a:ext cx="79208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31 CuadroTexto"/>
            <p:cNvSpPr txBox="1"/>
            <p:nvPr/>
          </p:nvSpPr>
          <p:spPr>
            <a:xfrm>
              <a:off x="5868144" y="3810526"/>
              <a:ext cx="576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600" dirty="0" smtClean="0"/>
                <a:t>de</a:t>
              </a:r>
              <a:endParaRPr lang="es-ES" sz="1600" dirty="0"/>
            </a:p>
          </p:txBody>
        </p:sp>
        <p:sp>
          <p:nvSpPr>
            <p:cNvPr id="34" name="33 Rectángulo redondeado"/>
            <p:cNvSpPr/>
            <p:nvPr/>
          </p:nvSpPr>
          <p:spPr>
            <a:xfrm>
              <a:off x="6588224" y="3501008"/>
              <a:ext cx="2160240" cy="1224136"/>
            </a:xfrm>
            <a:prstGeom prst="roundRect">
              <a:avLst/>
            </a:prstGeom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s-ES" sz="1400" dirty="0" smtClean="0"/>
                <a:t>Sistemas informáticos</a:t>
              </a:r>
            </a:p>
            <a:p>
              <a:r>
                <a:rPr lang="es-ES" sz="1400" dirty="0" smtClean="0"/>
                <a:t>Redes</a:t>
              </a:r>
            </a:p>
            <a:p>
              <a:r>
                <a:rPr lang="es-ES" sz="1400" dirty="0" smtClean="0"/>
                <a:t>Datos</a:t>
              </a:r>
              <a:endParaRPr lang="es-ES" sz="1400" dirty="0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Instalaciones del laboratorio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44016" y="1844824"/>
            <a:ext cx="88204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accent2"/>
                </a:solidFill>
              </a:rPr>
              <a:t>Infraestructura óptima – Alternativa de diseño dos</a:t>
            </a:r>
            <a:endParaRPr lang="es-ES" sz="2000" b="1" dirty="0">
              <a:solidFill>
                <a:schemeClr val="accent2"/>
              </a:solidFill>
            </a:endParaRP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179512" y="2492896"/>
          <a:ext cx="4984422" cy="3854947"/>
        </p:xfrm>
        <a:graphic>
          <a:graphicData uri="http://schemas.openxmlformats.org/presentationml/2006/ole">
            <p:oleObj spid="_x0000_s13313" name="Visio" r:id="rId4" imgW="11099292" imgH="8601761" progId="Visio.Drawing.11">
              <p:embed/>
            </p:oleObj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5076056" y="2391266"/>
            <a:ext cx="3816424" cy="4016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700" dirty="0" smtClean="0">
                <a:solidFill>
                  <a:schemeClr val="tx2"/>
                </a:solidFill>
              </a:rPr>
              <a:t> </a:t>
            </a:r>
          </a:p>
          <a:p>
            <a:pPr>
              <a:buFont typeface="Arial" pitchFamily="34" charset="0"/>
              <a:buChar char="•"/>
            </a:pPr>
            <a:r>
              <a:rPr lang="es-EC" sz="1700" b="1" dirty="0" smtClean="0">
                <a:solidFill>
                  <a:schemeClr val="accent2"/>
                </a:solidFill>
              </a:rPr>
              <a:t>Área de almacenamiento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Cubículo con puerta de acceso a          </a:t>
            </a:r>
          </a:p>
          <a:p>
            <a:pPr lvl="1"/>
            <a:r>
              <a:rPr lang="es-EC" sz="1700" dirty="0" smtClean="0"/>
              <a:t>   los armarios 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Puertas con cerradura</a:t>
            </a:r>
          </a:p>
          <a:p>
            <a:pPr lvl="1"/>
            <a:endParaRPr lang="es-EC" sz="1700" dirty="0" smtClean="0"/>
          </a:p>
          <a:p>
            <a:pPr>
              <a:buFont typeface="Arial" pitchFamily="34" charset="0"/>
              <a:buChar char="•"/>
            </a:pPr>
            <a:r>
              <a:rPr lang="es-EC" sz="1700" b="1" dirty="0" smtClean="0">
                <a:solidFill>
                  <a:schemeClr val="accent2"/>
                </a:solidFill>
              </a:rPr>
              <a:t> Área mecánica 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1 puesto de trabajo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Armario</a:t>
            </a:r>
          </a:p>
          <a:p>
            <a:pPr lvl="1"/>
            <a:endParaRPr lang="es-EC" sz="1700" dirty="0" smtClean="0"/>
          </a:p>
          <a:p>
            <a:pPr>
              <a:buFont typeface="Arial" pitchFamily="34" charset="0"/>
              <a:buChar char="•"/>
            </a:pPr>
            <a:r>
              <a:rPr lang="es-EC" sz="1700" b="1" dirty="0" smtClean="0">
                <a:solidFill>
                  <a:schemeClr val="accent2"/>
                </a:solidFill>
              </a:rPr>
              <a:t> Área de análisis 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Tres puestos de trabajo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Cada puesto con armario</a:t>
            </a:r>
          </a:p>
          <a:p>
            <a:pPr lvl="1">
              <a:buFont typeface="Arial" pitchFamily="34" charset="0"/>
              <a:buChar char="•"/>
            </a:pPr>
            <a:r>
              <a:rPr lang="es-EC" sz="1700" dirty="0" smtClean="0"/>
              <a:t> Divisiones con paneles móviles</a:t>
            </a:r>
          </a:p>
          <a:p>
            <a:pPr lvl="1">
              <a:buFont typeface="Arial" pitchFamily="34" charset="0"/>
              <a:buChar char="•"/>
            </a:pPr>
            <a:endParaRPr lang="es-EC" sz="1700" dirty="0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706016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Elementos del diseño</a:t>
            </a:r>
            <a:endParaRPr lang="es-ES" dirty="0"/>
          </a:p>
        </p:txBody>
      </p:sp>
      <p:pic>
        <p:nvPicPr>
          <p:cNvPr id="12289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588647"/>
            <a:ext cx="1949202" cy="120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CuadroTexto"/>
          <p:cNvSpPr txBox="1"/>
          <p:nvPr/>
        </p:nvSpPr>
        <p:spPr>
          <a:xfrm>
            <a:off x="827584" y="1916832"/>
            <a:ext cx="30243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quipos informáticos</a:t>
            </a:r>
            <a:endParaRPr lang="es-ES" sz="2000" b="1" dirty="0">
              <a:solidFill>
                <a:schemeClr val="accent2"/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0232" y="3429000"/>
            <a:ext cx="1656184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CuadroTexto"/>
          <p:cNvSpPr txBox="1"/>
          <p:nvPr/>
        </p:nvSpPr>
        <p:spPr>
          <a:xfrm>
            <a:off x="3563888" y="3140968"/>
            <a:ext cx="2232248" cy="2062103"/>
          </a:xfrm>
          <a:prstGeom prst="rect">
            <a:avLst/>
          </a:prstGeom>
          <a:noFill/>
          <a:ln>
            <a:solidFill>
              <a:schemeClr val="accent2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sz="1600" dirty="0" smtClean="0"/>
              <a:t> Alta capacidad de</a:t>
            </a:r>
          </a:p>
          <a:p>
            <a:r>
              <a:rPr lang="es-EC" sz="1600" dirty="0" smtClean="0"/>
              <a:t>  almacenamiento.</a:t>
            </a:r>
          </a:p>
          <a:p>
            <a:pPr>
              <a:buFont typeface="Arial" pitchFamily="34" charset="0"/>
              <a:buChar char="•"/>
            </a:pPr>
            <a:r>
              <a:rPr lang="es-EC" sz="1600" dirty="0" smtClean="0"/>
              <a:t> Sistema operativo</a:t>
            </a:r>
          </a:p>
          <a:p>
            <a:r>
              <a:rPr lang="es-EC" sz="1600" dirty="0" smtClean="0"/>
              <a:t>  estable</a:t>
            </a:r>
          </a:p>
          <a:p>
            <a:pPr>
              <a:buFont typeface="Arial" pitchFamily="34" charset="0"/>
              <a:buChar char="•"/>
            </a:pPr>
            <a:r>
              <a:rPr lang="es-EC" sz="1600" dirty="0" smtClean="0"/>
              <a:t> Alta velocidad de</a:t>
            </a:r>
          </a:p>
          <a:p>
            <a:r>
              <a:rPr lang="es-EC" sz="1600" dirty="0" smtClean="0"/>
              <a:t>  procesamiento</a:t>
            </a:r>
          </a:p>
          <a:p>
            <a:pPr>
              <a:buFont typeface="Arial" pitchFamily="34" charset="0"/>
              <a:buChar char="•"/>
            </a:pPr>
            <a:r>
              <a:rPr lang="es-EC" sz="1600" dirty="0" smtClean="0"/>
              <a:t> Memoria RAM de</a:t>
            </a:r>
          </a:p>
          <a:p>
            <a:r>
              <a:rPr lang="es-EC" sz="1600" dirty="0" smtClean="0"/>
              <a:t>   alta velocidad</a:t>
            </a:r>
            <a:endParaRPr lang="es-ES" sz="1600" dirty="0"/>
          </a:p>
        </p:txBody>
      </p:sp>
      <p:cxnSp>
        <p:nvCxnSpPr>
          <p:cNvPr id="12" name="11 Conector recto de flecha"/>
          <p:cNvCxnSpPr/>
          <p:nvPr/>
        </p:nvCxnSpPr>
        <p:spPr>
          <a:xfrm>
            <a:off x="2555776" y="4149080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27 Conector recto de flecha"/>
          <p:cNvCxnSpPr/>
          <p:nvPr/>
        </p:nvCxnSpPr>
        <p:spPr>
          <a:xfrm rot="10800000">
            <a:off x="5868144" y="4147492"/>
            <a:ext cx="9361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80120"/>
          </a:xfrm>
        </p:spPr>
        <p:txBody>
          <a:bodyPr/>
          <a:lstStyle/>
          <a:p>
            <a:pPr algn="ctr"/>
            <a:r>
              <a:rPr lang="es-EC" dirty="0" smtClean="0"/>
              <a:t>Elementos del diseño</a:t>
            </a:r>
            <a:endParaRPr lang="es-ES" dirty="0"/>
          </a:p>
        </p:txBody>
      </p:sp>
      <p:graphicFrame>
        <p:nvGraphicFramePr>
          <p:cNvPr id="6" name="5 Diagrama"/>
          <p:cNvGraphicFramePr/>
          <p:nvPr/>
        </p:nvGraphicFramePr>
        <p:xfrm>
          <a:off x="1619672" y="1988840"/>
          <a:ext cx="6096000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Elementos del diseño</a:t>
            </a:r>
            <a:endParaRPr lang="es-ES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179513" y="2708921"/>
          <a:ext cx="4320479" cy="3438045"/>
        </p:xfrm>
        <a:graphic>
          <a:graphicData uri="http://schemas.openxmlformats.org/drawingml/2006/table">
            <a:tbl>
              <a:tblPr/>
              <a:tblGrid>
                <a:gridCol w="694499"/>
                <a:gridCol w="442318"/>
                <a:gridCol w="328924"/>
                <a:gridCol w="385892"/>
                <a:gridCol w="539924"/>
                <a:gridCol w="539924"/>
                <a:gridCol w="540468"/>
                <a:gridCol w="385349"/>
                <a:gridCol w="463181"/>
              </a:tblGrid>
              <a:tr h="4936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Encase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Deft Extra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Caine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Digital Forensics Framework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Forensics Toolkit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Easy Recovery Professional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Fox Analysis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Chrome Analysis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8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Clonación de disco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613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Comprobar integridad criptográfica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8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Información del sistema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408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Adquisición en vivo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3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Recuperación de contraseña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613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Recuperación de archivos borrado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3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Recuperación de emails borrado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613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Análisis forense en rede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3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Análisis forense en navegadore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4644008" y="2708920"/>
          <a:ext cx="4320479" cy="3457288"/>
        </p:xfrm>
        <a:graphic>
          <a:graphicData uri="http://schemas.openxmlformats.org/drawingml/2006/table">
            <a:tbl>
              <a:tblPr firstRow="1"/>
              <a:tblGrid>
                <a:gridCol w="694499"/>
                <a:gridCol w="442318"/>
                <a:gridCol w="328924"/>
                <a:gridCol w="385892"/>
                <a:gridCol w="539924"/>
                <a:gridCol w="539924"/>
                <a:gridCol w="540468"/>
                <a:gridCol w="385349"/>
                <a:gridCol w="463181"/>
              </a:tblGrid>
              <a:tr h="4967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Encase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Deft Extra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Caine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Digital Forensics Framework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Forensics Toolkit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Easy Recovery Professional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Fox Analysis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600" b="1" dirty="0">
                          <a:latin typeface="Arial"/>
                          <a:ea typeface="Times New Roman"/>
                          <a:cs typeface="Times New Roman"/>
                        </a:rPr>
                        <a:t>Chrome Analysis</a:t>
                      </a:r>
                      <a:endParaRPr lang="es-ES" sz="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Análisis de dispositivos móvile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Análisis de firmas de archivo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451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Búsqueda de archivo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1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Utilitarios extras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451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Reporte manual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1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Reporte automático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70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Volcado de memoria RAM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5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Adquisición de evidencia RAM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4967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b="1" dirty="0">
                          <a:latin typeface="Arial"/>
                          <a:ea typeface="Times New Roman"/>
                          <a:cs typeface="Times New Roman"/>
                        </a:rPr>
                        <a:t>Herramientas de automatización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 dirty="0">
                          <a:latin typeface="Arial"/>
                          <a:ea typeface="Times New Roman"/>
                          <a:cs typeface="Times New Roman"/>
                        </a:rPr>
                        <a:t>X</a:t>
                      </a:r>
                      <a:endParaRPr lang="es-ES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7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55871" marR="55871" marT="0" marB="0" anchor="ctr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179512" y="1916832"/>
            <a:ext cx="51845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Software forense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 fontScale="90000"/>
          </a:bodyPr>
          <a:lstStyle/>
          <a:p>
            <a:pPr algn="ctr"/>
            <a:r>
              <a:rPr lang="es-EC" sz="3600" dirty="0" smtClean="0"/>
              <a:t>Opción de implementación - Área de Rectorado</a:t>
            </a:r>
            <a:endParaRPr lang="es-ES" sz="3600" dirty="0"/>
          </a:p>
        </p:txBody>
      </p:sp>
      <p:pic>
        <p:nvPicPr>
          <p:cNvPr id="6" name="5 Marcador de contenido" descr="vista_espol_rectorado2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79512" y="1893696"/>
            <a:ext cx="8784976" cy="45596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6 Elipse"/>
          <p:cNvSpPr/>
          <p:nvPr/>
        </p:nvSpPr>
        <p:spPr>
          <a:xfrm>
            <a:off x="4067944" y="3140968"/>
            <a:ext cx="792088" cy="792088"/>
          </a:xfrm>
          <a:prstGeom prst="ellipse">
            <a:avLst/>
          </a:prstGeom>
          <a:noFill/>
          <a:ln w="22225" cap="rnd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7 Rectángulo"/>
          <p:cNvSpPr/>
          <p:nvPr/>
        </p:nvSpPr>
        <p:spPr>
          <a:xfrm>
            <a:off x="4788024" y="2996952"/>
            <a:ext cx="1296144" cy="288032"/>
          </a:xfrm>
          <a:prstGeom prst="rect">
            <a:avLst/>
          </a:prstGeom>
          <a:solidFill>
            <a:schemeClr val="bg1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Edif. CSI</a:t>
            </a:r>
            <a:endParaRPr lang="es-ES" sz="1400" dirty="0">
              <a:solidFill>
                <a:schemeClr val="tx1"/>
              </a:solidFill>
            </a:endParaRPr>
          </a:p>
        </p:txBody>
      </p:sp>
      <p:pic>
        <p:nvPicPr>
          <p:cNvPr id="9" name="Picture 4" descr="C:\Users\Gisell\Documents\Gisell Guzman\Ultimo Semestre\Materia de Graduacion\Tesis\presentacion\fotos\IMG00010-20110614-120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39" y="3429001"/>
            <a:ext cx="4032449" cy="3024336"/>
          </a:xfrm>
          <a:prstGeom prst="rect">
            <a:avLst/>
          </a:prstGeom>
          <a:ln w="38100" cap="sq">
            <a:solidFill>
              <a:srgbClr val="FFC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s-EC" sz="3600" dirty="0" smtClean="0"/>
              <a:t>Opción de implementación - Núcleo de Ingenierías</a:t>
            </a:r>
            <a:endParaRPr lang="es-ES" sz="3600" dirty="0"/>
          </a:p>
        </p:txBody>
      </p:sp>
      <p:pic>
        <p:nvPicPr>
          <p:cNvPr id="8" name="7 Marcador de contenido" descr="vista_espol_ingenieria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47108" y="1844824"/>
            <a:ext cx="8817380" cy="446449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4 Elipse"/>
          <p:cNvSpPr/>
          <p:nvPr/>
        </p:nvSpPr>
        <p:spPr>
          <a:xfrm>
            <a:off x="1331640" y="2924944"/>
            <a:ext cx="1296144" cy="1368152"/>
          </a:xfrm>
          <a:prstGeom prst="ellipse">
            <a:avLst/>
          </a:prstGeom>
          <a:noFill/>
          <a:ln w="22225" cap="rnd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6" name="5 Elipse"/>
          <p:cNvSpPr/>
          <p:nvPr/>
        </p:nvSpPr>
        <p:spPr>
          <a:xfrm>
            <a:off x="2339752" y="4005064"/>
            <a:ext cx="792088" cy="792088"/>
          </a:xfrm>
          <a:prstGeom prst="ellipse">
            <a:avLst/>
          </a:prstGeom>
          <a:noFill/>
          <a:ln w="22225" cap="rnd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1" name="10 Rectángulo"/>
          <p:cNvSpPr/>
          <p:nvPr/>
        </p:nvSpPr>
        <p:spPr>
          <a:xfrm>
            <a:off x="2411760" y="2780928"/>
            <a:ext cx="1728192" cy="288032"/>
          </a:xfrm>
          <a:prstGeom prst="rect">
            <a:avLst/>
          </a:prstGeom>
          <a:solidFill>
            <a:schemeClr val="bg1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FIEC - Edif. 15-A</a:t>
            </a:r>
            <a:endParaRPr lang="es-ES" sz="1400" dirty="0">
              <a:solidFill>
                <a:schemeClr val="tx1"/>
              </a:solidFill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3131840" y="4077072"/>
            <a:ext cx="1728192" cy="288032"/>
          </a:xfrm>
          <a:prstGeom prst="rect">
            <a:avLst/>
          </a:prstGeom>
          <a:solidFill>
            <a:schemeClr val="bg1">
              <a:lumMod val="75000"/>
              <a:alpha val="6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FIEC - Edif. 16-C</a:t>
            </a:r>
            <a:endParaRPr lang="es-ES" sz="1400" dirty="0">
              <a:solidFill>
                <a:schemeClr val="tx1"/>
              </a:solidFill>
            </a:endParaRPr>
          </a:p>
        </p:txBody>
      </p:sp>
      <p:pic>
        <p:nvPicPr>
          <p:cNvPr id="14" name="Picture 2" descr="C:\Users\Gisell\Documents\Gisell Guzman\Ultimo Semestre\Materia de Graduacion\Tesis\presentacion\fotos\IMG00004-20110614-093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39" y="2618909"/>
            <a:ext cx="3960441" cy="2970331"/>
          </a:xfrm>
          <a:prstGeom prst="rect">
            <a:avLst/>
          </a:prstGeom>
          <a:ln w="38100" cap="sq">
            <a:solidFill>
              <a:srgbClr val="C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5" name="Picture 2" descr="C:\Users\Gisell\Documents\Gisell Guzman\Ultimo Semestre\Materia de Graduacion\Tesis\presentacion\fotos\IMG00005-20110614-093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2618910"/>
            <a:ext cx="3960440" cy="2970330"/>
          </a:xfrm>
          <a:prstGeom prst="rect">
            <a:avLst/>
          </a:prstGeom>
          <a:ln w="38100" cap="sq">
            <a:solidFill>
              <a:srgbClr val="0070C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  <p:bldP spid="1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es-EC" dirty="0" smtClean="0"/>
              <a:t>Ubicación óptima - Área del CSI</a:t>
            </a:r>
            <a:endParaRPr lang="es-ES" dirty="0"/>
          </a:p>
        </p:txBody>
      </p:sp>
      <p:pic>
        <p:nvPicPr>
          <p:cNvPr id="2054" name="Picture 6" descr="C:\Users\Gisell\Documents\Gisell Guzman\Ultimo Semestre\Materia de Graduacion\Tesis\presentacion\fotos\IMG00016-20110614-1205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4221088"/>
            <a:ext cx="3240360" cy="23042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56" name="Picture 8" descr="C:\Users\Gisell\Documents\Gisell Guzman\Ultimo Semestre\Materia de Graduacion\Tesis\presentacion\fotos\IMG00018-20110614-120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1628800"/>
            <a:ext cx="3246906" cy="23042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57" name="Picture 9" descr="C:\Users\Gisell\Documents\Gisell Guzman\Ultimo Semestre\Materia de Graduacion\Tesis\presentacion\fotos\IMG00020-20110614-120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1618781"/>
            <a:ext cx="3240360" cy="23142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7346" name="Picture 2" descr="C:\Users\Gisell\Documents\Gisell Guzman\Ultimo Semestre\Materia de Graduacion\Tesis\presentacion\fotos\IMG00013-20110614-120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76056" y="4221088"/>
            <a:ext cx="3240360" cy="23042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8 Rectángulo"/>
          <p:cNvSpPr/>
          <p:nvPr/>
        </p:nvSpPr>
        <p:spPr>
          <a:xfrm>
            <a:off x="899592" y="6093296"/>
            <a:ext cx="3240360" cy="432048"/>
          </a:xfrm>
          <a:prstGeom prst="rect">
            <a:avLst/>
          </a:prstGeom>
          <a:solidFill>
            <a:schemeClr val="bg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Vista interna – ventana frontal y lado derecho</a:t>
            </a:r>
            <a:endParaRPr lang="es-ES" sz="1400" dirty="0">
              <a:solidFill>
                <a:schemeClr val="tx1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076056" y="6093296"/>
            <a:ext cx="3240360" cy="432048"/>
          </a:xfrm>
          <a:prstGeom prst="rect">
            <a:avLst/>
          </a:prstGeom>
          <a:solidFill>
            <a:schemeClr val="bg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Vista interna – puerta lado izquierdo</a:t>
            </a:r>
            <a:endParaRPr lang="es-ES" sz="1400" dirty="0">
              <a:solidFill>
                <a:schemeClr val="tx1"/>
              </a:solidFill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899592" y="3501008"/>
            <a:ext cx="3240360" cy="432048"/>
          </a:xfrm>
          <a:prstGeom prst="rect">
            <a:avLst/>
          </a:prstGeom>
          <a:solidFill>
            <a:schemeClr val="bg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Área de control de acceso y entrada</a:t>
            </a:r>
            <a:endParaRPr lang="es-ES" sz="1400" dirty="0">
              <a:solidFill>
                <a:schemeClr val="tx1"/>
              </a:solidFill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5076056" y="3501008"/>
            <a:ext cx="3240360" cy="432048"/>
          </a:xfrm>
          <a:prstGeom prst="rect">
            <a:avLst/>
          </a:prstGeom>
          <a:solidFill>
            <a:schemeClr val="bg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Área de control de acceso y entrada</a:t>
            </a:r>
            <a:endParaRPr lang="es-E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Selección de Hardware y Software</a:t>
            </a:r>
            <a:endParaRPr lang="es-ES" dirty="0"/>
          </a:p>
        </p:txBody>
      </p:sp>
      <p:graphicFrame>
        <p:nvGraphicFramePr>
          <p:cNvPr id="6" name="5 Diagrama"/>
          <p:cNvGraphicFramePr/>
          <p:nvPr/>
        </p:nvGraphicFramePr>
        <p:xfrm>
          <a:off x="1547664" y="16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1475656" y="4293096"/>
            <a:ext cx="1944216" cy="231877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sz="1400" dirty="0" smtClean="0"/>
              <a:t> Duplicador Forensic </a:t>
            </a:r>
          </a:p>
          <a:p>
            <a:r>
              <a:rPr lang="es-EC" sz="1400" dirty="0" smtClean="0"/>
              <a:t>   talon kit</a:t>
            </a:r>
          </a:p>
          <a:p>
            <a:pPr>
              <a:buFont typeface="Arial" pitchFamily="34" charset="0"/>
              <a:buChar char="•"/>
            </a:pPr>
            <a:r>
              <a:rPr lang="es-ES" sz="1400" dirty="0" smtClean="0"/>
              <a:t> Bloqueador de </a:t>
            </a:r>
          </a:p>
          <a:p>
            <a:r>
              <a:rPr lang="es-ES" sz="1400" dirty="0" smtClean="0"/>
              <a:t>  escritura </a:t>
            </a:r>
            <a:r>
              <a:rPr lang="es-ES" sz="1400" b="1" dirty="0" smtClean="0"/>
              <a:t>Ultra Kit</a:t>
            </a:r>
          </a:p>
          <a:p>
            <a:r>
              <a:rPr lang="es-ES" sz="1400" b="1" dirty="0" smtClean="0"/>
              <a:t>  III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Forensic Recovery of </a:t>
            </a:r>
          </a:p>
          <a:p>
            <a:r>
              <a:rPr lang="en-US" sz="1400" dirty="0" smtClean="0"/>
              <a:t>  Evidence Device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CellDEK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Oxygen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Encase</a:t>
            </a:r>
            <a:endParaRPr lang="es-ES" dirty="0"/>
          </a:p>
        </p:txBody>
      </p:sp>
      <p:sp>
        <p:nvSpPr>
          <p:cNvPr id="8" name="7 CuadroTexto"/>
          <p:cNvSpPr txBox="1"/>
          <p:nvPr/>
        </p:nvSpPr>
        <p:spPr>
          <a:xfrm>
            <a:off x="3635896" y="4293096"/>
            <a:ext cx="1944216" cy="2304256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sz="1400" dirty="0" smtClean="0"/>
              <a:t> Duplicador Forensic </a:t>
            </a:r>
          </a:p>
          <a:p>
            <a:r>
              <a:rPr lang="es-EC" sz="1400" dirty="0" smtClean="0"/>
              <a:t>   talon kit</a:t>
            </a:r>
          </a:p>
          <a:p>
            <a:pPr>
              <a:buFont typeface="Arial" pitchFamily="34" charset="0"/>
              <a:buChar char="•"/>
            </a:pPr>
            <a:r>
              <a:rPr lang="es-ES" sz="1400" dirty="0" smtClean="0"/>
              <a:t> Bloqueador de </a:t>
            </a:r>
          </a:p>
          <a:p>
            <a:r>
              <a:rPr lang="es-ES" sz="1400" dirty="0" smtClean="0"/>
              <a:t>   escritura </a:t>
            </a:r>
            <a:r>
              <a:rPr lang="es-ES" sz="1400" b="1" dirty="0" smtClean="0"/>
              <a:t>Ultra Kit</a:t>
            </a:r>
          </a:p>
          <a:p>
            <a:r>
              <a:rPr lang="es-ES" sz="1400" b="1" dirty="0" smtClean="0"/>
              <a:t>   III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Forensic Recovery of 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Evidence Device</a:t>
            </a:r>
          </a:p>
          <a:p>
            <a:r>
              <a:rPr lang="en-US" sz="1400" dirty="0" smtClean="0"/>
              <a:t>   CellDesk Tek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Deft-Extra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Oxygen</a:t>
            </a:r>
            <a:endParaRPr lang="es-ES" dirty="0"/>
          </a:p>
        </p:txBody>
      </p:sp>
      <p:sp>
        <p:nvSpPr>
          <p:cNvPr id="9" name="8 CuadroTexto"/>
          <p:cNvSpPr txBox="1"/>
          <p:nvPr/>
        </p:nvSpPr>
        <p:spPr>
          <a:xfrm>
            <a:off x="5796136" y="4293096"/>
            <a:ext cx="1872208" cy="2308324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C" sz="1400" dirty="0" smtClean="0"/>
              <a:t> FTK Imager</a:t>
            </a:r>
            <a:endParaRPr lang="en-US" sz="1400" dirty="0" smtClean="0"/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Deft-Extra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 Oxygen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Restoration</a:t>
            </a:r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endParaRPr lang="en-US" sz="1400" dirty="0" smtClean="0"/>
          </a:p>
          <a:p>
            <a:pPr>
              <a:buFont typeface="Arial" pitchFamily="34" charset="0"/>
              <a:buChar char="•"/>
            </a:pPr>
            <a:endParaRPr lang="es-E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Diseño seleccionado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683568" y="1988840"/>
          <a:ext cx="2160240" cy="28799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240"/>
              </a:tblGrid>
              <a:tr h="360040">
                <a:tc>
                  <a:txBody>
                    <a:bodyPr/>
                    <a:lstStyle/>
                    <a:p>
                      <a:r>
                        <a:rPr lang="es-EC" sz="1700" dirty="0" smtClean="0"/>
                        <a:t>Detalle</a:t>
                      </a:r>
                      <a:endParaRPr lang="es-ES" sz="1700" b="1" dirty="0"/>
                    </a:p>
                  </a:txBody>
                  <a:tcPr anchor="ctr"/>
                </a:tc>
              </a:tr>
              <a:tr h="696077">
                <a:tc>
                  <a:txBody>
                    <a:bodyPr/>
                    <a:lstStyle/>
                    <a:p>
                      <a:r>
                        <a:rPr lang="es-EC" sz="1700" dirty="0" smtClean="0"/>
                        <a:t>Ubicación</a:t>
                      </a:r>
                      <a:r>
                        <a:rPr lang="es-EC" sz="1700" baseline="0" dirty="0" smtClean="0"/>
                        <a:t> en la ESPOL: Edif. CSI</a:t>
                      </a:r>
                      <a:endParaRPr lang="es-ES" sz="1700" b="1" dirty="0"/>
                    </a:p>
                  </a:txBody>
                  <a:tcPr anchor="ctr"/>
                </a:tc>
              </a:tr>
              <a:tr h="696077">
                <a:tc>
                  <a:txBody>
                    <a:bodyPr/>
                    <a:lstStyle/>
                    <a:p>
                      <a:r>
                        <a:rPr lang="es-EC" sz="1700" dirty="0" smtClean="0"/>
                        <a:t>Alternativa de diseño dos</a:t>
                      </a:r>
                      <a:endParaRPr lang="es-ES" sz="1700" dirty="0"/>
                    </a:p>
                  </a:txBody>
                  <a:tcPr anchor="ctr"/>
                </a:tc>
              </a:tr>
              <a:tr h="696077">
                <a:tc>
                  <a:txBody>
                    <a:bodyPr/>
                    <a:lstStyle/>
                    <a:p>
                      <a:r>
                        <a:rPr lang="es-EC" sz="1700" dirty="0" smtClean="0"/>
                        <a:t>Alternativa uno: Hardware</a:t>
                      </a:r>
                      <a:r>
                        <a:rPr lang="es-EC" sz="1700" baseline="0" dirty="0" smtClean="0"/>
                        <a:t> especializado y software comercial</a:t>
                      </a:r>
                      <a:endParaRPr lang="es-ES" sz="170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5" name="2 Gráfico"/>
          <p:cNvGraphicFramePr/>
          <p:nvPr/>
        </p:nvGraphicFramePr>
        <p:xfrm>
          <a:off x="3131840" y="3573016"/>
          <a:ext cx="5472608" cy="30963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3203848" y="1988840"/>
          <a:ext cx="5472608" cy="1368152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605299"/>
                <a:gridCol w="1313426"/>
                <a:gridCol w="1313426"/>
                <a:gridCol w="1240457"/>
              </a:tblGrid>
              <a:tr h="342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b="1" u="none" strike="noStrike" dirty="0"/>
                        <a:t> 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b="1" u="none" strike="noStrike" dirty="0">
                          <a:solidFill>
                            <a:schemeClr val="accent3"/>
                          </a:solidFill>
                        </a:rPr>
                        <a:t>Alternativa Uno</a:t>
                      </a:r>
                      <a:endParaRPr lang="es-ES" sz="1100" b="1" i="0" u="none" strike="noStrike" dirty="0">
                        <a:solidFill>
                          <a:schemeClr val="accent3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b="1" u="none" strike="noStrike" dirty="0"/>
                        <a:t>Alternativa Dos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b="1" u="none" strike="noStrike" dirty="0"/>
                        <a:t>Alternativa Tres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342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b="1" u="none" strike="noStrike" dirty="0" smtClean="0"/>
                        <a:t>Inversión </a:t>
                      </a:r>
                      <a:r>
                        <a:rPr lang="es-ES" sz="1100" b="1" u="none" strike="noStrike" dirty="0"/>
                        <a:t>Inicial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>
                          <a:solidFill>
                            <a:schemeClr val="accent3"/>
                          </a:solidFill>
                        </a:rPr>
                        <a:t>11.291,40  </a:t>
                      </a:r>
                      <a:endParaRPr lang="es-ES" sz="1100" b="0" i="0" u="none" strike="noStrike" dirty="0">
                        <a:solidFill>
                          <a:schemeClr val="accent3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/>
                        <a:t>11.291,40  </a:t>
                      </a:r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/>
                        <a:t>11.291,40  </a:t>
                      </a:r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342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b="1" u="none" strike="noStrike" dirty="0"/>
                        <a:t>Hardware y Software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>
                          <a:solidFill>
                            <a:schemeClr val="accent3"/>
                          </a:solidFill>
                        </a:rPr>
                        <a:t>43.027,74  </a:t>
                      </a:r>
                      <a:endParaRPr lang="es-ES" sz="1100" b="0" i="0" u="none" strike="noStrike" dirty="0">
                        <a:solidFill>
                          <a:schemeClr val="accent3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/>
                        <a:t>34.549,24  </a:t>
                      </a:r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/>
                        <a:t>4.599,00  </a:t>
                      </a:r>
                      <a:endParaRPr lang="es-E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03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100" b="1" u="none" strike="noStrike" dirty="0"/>
                        <a:t>Total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b="1" u="none" strike="noStrike" dirty="0">
                          <a:solidFill>
                            <a:schemeClr val="accent3"/>
                          </a:solidFill>
                        </a:rPr>
                        <a:t>54.319,14  </a:t>
                      </a:r>
                      <a:endParaRPr lang="es-ES" sz="1100" b="1" i="0" u="none" strike="noStrike" dirty="0">
                        <a:solidFill>
                          <a:schemeClr val="accent3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b="1" u="none" strike="noStrike" dirty="0"/>
                        <a:t>45.840,64  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b="1" u="none" strike="noStrike" dirty="0"/>
                        <a:t>15.890,40  </a:t>
                      </a:r>
                      <a:endParaRPr lang="es-ES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accent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801720"/>
          </a:xfrm>
        </p:spPr>
        <p:txBody>
          <a:bodyPr>
            <a:normAutofit lnSpcReduction="10000"/>
          </a:bodyPr>
          <a:lstStyle/>
          <a:p>
            <a:r>
              <a:rPr lang="es-EC" dirty="0" smtClean="0"/>
              <a:t>Déficit de peritos informáticos que trabajen para la fiscalía.</a:t>
            </a:r>
          </a:p>
          <a:p>
            <a:endParaRPr lang="es-EC" dirty="0" smtClean="0"/>
          </a:p>
          <a:p>
            <a:r>
              <a:rPr lang="es-EC" dirty="0" smtClean="0"/>
              <a:t>Personal con capacitación no adecuada en tratamiento de evidencia digital.</a:t>
            </a:r>
          </a:p>
          <a:p>
            <a:endParaRPr lang="es-EC" dirty="0" smtClean="0"/>
          </a:p>
          <a:p>
            <a:r>
              <a:rPr lang="es-EC" dirty="0" smtClean="0"/>
              <a:t>No existe un estándar para la investigación de evidencias digitales.</a:t>
            </a:r>
          </a:p>
          <a:p>
            <a:endParaRPr lang="es-EC" dirty="0" smtClean="0"/>
          </a:p>
          <a:p>
            <a:r>
              <a:rPr lang="es-EC" dirty="0" smtClean="0"/>
              <a:t>Mayor porcentaje de costo de laboratorio sería invertido en hardware y software</a:t>
            </a:r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836712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Delito Informático</a:t>
            </a:r>
            <a:endParaRPr lang="es-ES" dirty="0"/>
          </a:p>
        </p:txBody>
      </p:sp>
      <p:sp>
        <p:nvSpPr>
          <p:cNvPr id="18" name="17 Abrir llave"/>
          <p:cNvSpPr/>
          <p:nvPr/>
        </p:nvSpPr>
        <p:spPr>
          <a:xfrm>
            <a:off x="2267744" y="2276872"/>
            <a:ext cx="432048" cy="3960440"/>
          </a:xfrm>
          <a:prstGeom prst="lef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0" name="19 CuadroTexto"/>
          <p:cNvSpPr txBox="1"/>
          <p:nvPr/>
        </p:nvSpPr>
        <p:spPr>
          <a:xfrm>
            <a:off x="683568" y="4067780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Clasificación</a:t>
            </a:r>
            <a:endParaRPr lang="es-ES" dirty="0"/>
          </a:p>
        </p:txBody>
      </p:sp>
      <p:sp>
        <p:nvSpPr>
          <p:cNvPr id="21" name="20 CuadroTexto"/>
          <p:cNvSpPr txBox="1"/>
          <p:nvPr/>
        </p:nvSpPr>
        <p:spPr>
          <a:xfrm>
            <a:off x="2627784" y="2492896"/>
            <a:ext cx="20162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raudes  por manipulación de computadoras</a:t>
            </a:r>
            <a:endParaRPr lang="es-ES" dirty="0" smtClean="0"/>
          </a:p>
        </p:txBody>
      </p:sp>
      <p:sp>
        <p:nvSpPr>
          <p:cNvPr id="22" name="21 CuadroTexto"/>
          <p:cNvSpPr txBox="1"/>
          <p:nvPr/>
        </p:nvSpPr>
        <p:spPr>
          <a:xfrm>
            <a:off x="2627784" y="3790781"/>
            <a:ext cx="17281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alsificaciones informáticas </a:t>
            </a:r>
            <a:endParaRPr lang="es-ES" dirty="0" smtClean="0"/>
          </a:p>
        </p:txBody>
      </p:sp>
      <p:sp>
        <p:nvSpPr>
          <p:cNvPr id="23" name="22 CuadroTexto"/>
          <p:cNvSpPr txBox="1"/>
          <p:nvPr/>
        </p:nvSpPr>
        <p:spPr>
          <a:xfrm>
            <a:off x="2627784" y="5025950"/>
            <a:ext cx="22322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Daños o modificaciones de programas o datos</a:t>
            </a:r>
            <a:endParaRPr lang="es-ES" dirty="0"/>
          </a:p>
        </p:txBody>
      </p:sp>
      <p:sp>
        <p:nvSpPr>
          <p:cNvPr id="24" name="23 CuadroTexto"/>
          <p:cNvSpPr txBox="1"/>
          <p:nvPr/>
        </p:nvSpPr>
        <p:spPr>
          <a:xfrm>
            <a:off x="5220072" y="2228671"/>
            <a:ext cx="28803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es-EC" dirty="0" smtClean="0"/>
              <a:t> Datos de entrada </a:t>
            </a:r>
          </a:p>
          <a:p>
            <a:pPr>
              <a:buFontTx/>
              <a:buChar char="-"/>
            </a:pPr>
            <a:r>
              <a:rPr lang="es-EC" dirty="0" smtClean="0"/>
              <a:t> Programas</a:t>
            </a:r>
          </a:p>
          <a:p>
            <a:pPr>
              <a:buFontTx/>
              <a:buChar char="-"/>
            </a:pPr>
            <a:r>
              <a:rPr lang="es-EC" dirty="0" smtClean="0"/>
              <a:t> Datos de salida</a:t>
            </a:r>
          </a:p>
          <a:p>
            <a:pPr>
              <a:buFontTx/>
              <a:buChar char="-"/>
            </a:pPr>
            <a:r>
              <a:rPr lang="es-EC" dirty="0" smtClean="0"/>
              <a:t> Informática</a:t>
            </a:r>
          </a:p>
        </p:txBody>
      </p:sp>
      <p:sp>
        <p:nvSpPr>
          <p:cNvPr id="27" name="26 CuadroTexto"/>
          <p:cNvSpPr txBox="1"/>
          <p:nvPr/>
        </p:nvSpPr>
        <p:spPr>
          <a:xfrm>
            <a:off x="5220072" y="3718773"/>
            <a:ext cx="280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es-EC" dirty="0" smtClean="0"/>
              <a:t> Objeto</a:t>
            </a:r>
          </a:p>
          <a:p>
            <a:pPr>
              <a:buFontTx/>
              <a:buChar char="-"/>
            </a:pPr>
            <a:r>
              <a:rPr lang="es-EC" dirty="0" smtClean="0"/>
              <a:t> Instrumento</a:t>
            </a:r>
          </a:p>
        </p:txBody>
      </p:sp>
      <p:sp>
        <p:nvSpPr>
          <p:cNvPr id="28" name="27 CuadroTexto"/>
          <p:cNvSpPr txBox="1"/>
          <p:nvPr/>
        </p:nvSpPr>
        <p:spPr>
          <a:xfrm>
            <a:off x="5220072" y="4869160"/>
            <a:ext cx="3744416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es-EC" sz="1700" dirty="0" smtClean="0"/>
              <a:t> Sabotaje informático</a:t>
            </a:r>
          </a:p>
          <a:p>
            <a:pPr>
              <a:buFontTx/>
              <a:buChar char="-"/>
            </a:pPr>
            <a:r>
              <a:rPr lang="es-EC" sz="1700" dirty="0" smtClean="0"/>
              <a:t> Acceso no autorizado a </a:t>
            </a:r>
          </a:p>
          <a:p>
            <a:r>
              <a:rPr lang="es-EC" sz="1700" dirty="0" smtClean="0"/>
              <a:t>   servicios</a:t>
            </a:r>
          </a:p>
          <a:p>
            <a:pPr>
              <a:buFontTx/>
              <a:buChar char="-"/>
            </a:pPr>
            <a:r>
              <a:rPr lang="es-EC" sz="1700" dirty="0" smtClean="0"/>
              <a:t>Reproducción no autorizada</a:t>
            </a:r>
          </a:p>
          <a:p>
            <a:r>
              <a:rPr lang="es-EC" sz="1700" dirty="0" smtClean="0"/>
              <a:t>  de programas</a:t>
            </a:r>
            <a:endParaRPr lang="es-ES" sz="1700" dirty="0"/>
          </a:p>
        </p:txBody>
      </p:sp>
      <p:sp>
        <p:nvSpPr>
          <p:cNvPr id="30" name="29 Abrir llave"/>
          <p:cNvSpPr/>
          <p:nvPr/>
        </p:nvSpPr>
        <p:spPr>
          <a:xfrm>
            <a:off x="4860032" y="2276872"/>
            <a:ext cx="216024" cy="1080120"/>
          </a:xfrm>
          <a:prstGeom prst="lef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1" name="30 Abrir llave"/>
          <p:cNvSpPr/>
          <p:nvPr/>
        </p:nvSpPr>
        <p:spPr>
          <a:xfrm>
            <a:off x="4860032" y="3573016"/>
            <a:ext cx="216024" cy="936104"/>
          </a:xfrm>
          <a:prstGeom prst="lef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3" name="32 Abrir llave"/>
          <p:cNvSpPr/>
          <p:nvPr/>
        </p:nvSpPr>
        <p:spPr>
          <a:xfrm>
            <a:off x="4860032" y="4941168"/>
            <a:ext cx="216024" cy="1224136"/>
          </a:xfrm>
          <a:prstGeom prst="leftBrac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Recomendac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88840"/>
            <a:ext cx="8229600" cy="4325112"/>
          </a:xfrm>
        </p:spPr>
        <p:txBody>
          <a:bodyPr/>
          <a:lstStyle/>
          <a:p>
            <a:r>
              <a:rPr lang="es-EC" dirty="0" smtClean="0"/>
              <a:t>Capacitar a todos los miembros involucrados en el control de la cadena de custodia.</a:t>
            </a:r>
          </a:p>
          <a:p>
            <a:endParaRPr lang="es-EC" dirty="0" smtClean="0"/>
          </a:p>
          <a:p>
            <a:r>
              <a:rPr lang="es-EC" dirty="0" smtClean="0"/>
              <a:t>Usar de firmas digitales para la emisión de ordenes judiciales.</a:t>
            </a:r>
          </a:p>
          <a:p>
            <a:endParaRPr lang="es-EC" dirty="0" smtClean="0"/>
          </a:p>
          <a:p>
            <a:r>
              <a:rPr lang="es-EC" smtClean="0"/>
              <a:t>Crear </a:t>
            </a:r>
            <a:r>
              <a:rPr lang="es-EC" dirty="0" smtClean="0"/>
              <a:t>un Laboratorio de ciencias forenses digitales en la ESPOL.</a:t>
            </a:r>
            <a:endParaRPr lang="es-E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s-MX" sz="6600" dirty="0" smtClean="0"/>
              <a:t>Gracias por su atención </a:t>
            </a:r>
            <a:endParaRPr lang="es-EC" sz="6600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Legislación Nacional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405120819"/>
              </p:ext>
            </p:extLst>
          </p:nvPr>
        </p:nvGraphicFramePr>
        <p:xfrm>
          <a:off x="457200" y="2060848"/>
          <a:ext cx="8229600" cy="4324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154890116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908720"/>
            <a:ext cx="8229600" cy="1008112"/>
          </a:xfrm>
        </p:spPr>
        <p:txBody>
          <a:bodyPr>
            <a:noAutofit/>
          </a:bodyPr>
          <a:lstStyle/>
          <a:p>
            <a:pPr algn="ctr"/>
            <a:r>
              <a:rPr lang="es-EC" sz="3600" dirty="0" smtClean="0"/>
              <a:t>Convenios y organizaciones internacionales</a:t>
            </a:r>
            <a:endParaRPr lang="es-EC" sz="3600" dirty="0"/>
          </a:p>
        </p:txBody>
      </p:sp>
      <p:graphicFrame>
        <p:nvGraphicFramePr>
          <p:cNvPr id="11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513644331"/>
              </p:ext>
            </p:extLst>
          </p:nvPr>
        </p:nvGraphicFramePr>
        <p:xfrm>
          <a:off x="467544" y="1844824"/>
          <a:ext cx="8229600" cy="4440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54375773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066800"/>
          </a:xfrm>
        </p:spPr>
        <p:txBody>
          <a:bodyPr/>
          <a:lstStyle/>
          <a:p>
            <a:pPr algn="ctr"/>
            <a:r>
              <a:rPr lang="es-EC" dirty="0" smtClean="0"/>
              <a:t>Ciencia Forense Digital</a:t>
            </a:r>
            <a:endParaRPr lang="es-EC" dirty="0"/>
          </a:p>
        </p:txBody>
      </p:sp>
      <p:grpSp>
        <p:nvGrpSpPr>
          <p:cNvPr id="3" name="2 Grupo"/>
          <p:cNvGrpSpPr/>
          <p:nvPr/>
        </p:nvGrpSpPr>
        <p:grpSpPr>
          <a:xfrm>
            <a:off x="467544" y="2636912"/>
            <a:ext cx="8064896" cy="1736332"/>
            <a:chOff x="467544" y="3338250"/>
            <a:chExt cx="8064896" cy="1736332"/>
          </a:xfrm>
        </p:grpSpPr>
        <p:sp>
          <p:nvSpPr>
            <p:cNvPr id="4" name="3 Rectángulo"/>
            <p:cNvSpPr/>
            <p:nvPr/>
          </p:nvSpPr>
          <p:spPr>
            <a:xfrm>
              <a:off x="467544" y="4005064"/>
              <a:ext cx="1872208" cy="34943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600" dirty="0" smtClean="0"/>
                <a:t>Forma de aplicar</a:t>
              </a:r>
              <a:endParaRPr lang="es-EC" sz="1600" dirty="0"/>
            </a:p>
          </p:txBody>
        </p:sp>
        <p:sp>
          <p:nvSpPr>
            <p:cNvPr id="20" name="19 Rectángulo"/>
            <p:cNvSpPr/>
            <p:nvPr/>
          </p:nvSpPr>
          <p:spPr>
            <a:xfrm>
              <a:off x="2843808" y="3338250"/>
              <a:ext cx="1637448" cy="34943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600" dirty="0" smtClean="0"/>
                <a:t>conceptos</a:t>
              </a:r>
              <a:endParaRPr lang="es-EC" sz="1600" dirty="0"/>
            </a:p>
          </p:txBody>
        </p:sp>
        <p:sp>
          <p:nvSpPr>
            <p:cNvPr id="25" name="24 Rectángulo"/>
            <p:cNvSpPr/>
            <p:nvPr/>
          </p:nvSpPr>
          <p:spPr>
            <a:xfrm>
              <a:off x="2843807" y="4005064"/>
              <a:ext cx="1637449" cy="34943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600" dirty="0" smtClean="0"/>
                <a:t>estrategias</a:t>
              </a:r>
              <a:endParaRPr lang="es-EC" sz="1600" dirty="0"/>
            </a:p>
          </p:txBody>
        </p:sp>
        <p:sp>
          <p:nvSpPr>
            <p:cNvPr id="26" name="25 Rectángulo"/>
            <p:cNvSpPr/>
            <p:nvPr/>
          </p:nvSpPr>
          <p:spPr>
            <a:xfrm>
              <a:off x="2843808" y="4725144"/>
              <a:ext cx="1637449" cy="349438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600" dirty="0" smtClean="0"/>
                <a:t>procedimientos</a:t>
              </a:r>
              <a:endParaRPr lang="es-EC" sz="1600" dirty="0"/>
            </a:p>
          </p:txBody>
        </p:sp>
        <p:cxnSp>
          <p:nvCxnSpPr>
            <p:cNvPr id="44" name="43 Conector angular"/>
            <p:cNvCxnSpPr>
              <a:stCxn id="4" idx="3"/>
              <a:endCxn id="20" idx="1"/>
            </p:cNvCxnSpPr>
            <p:nvPr/>
          </p:nvCxnSpPr>
          <p:spPr>
            <a:xfrm flipV="1">
              <a:off x="2339752" y="3512969"/>
              <a:ext cx="504056" cy="666814"/>
            </a:xfrm>
            <a:prstGeom prst="bentConnector3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8" name="47 Conector angular"/>
            <p:cNvCxnSpPr>
              <a:stCxn id="4" idx="3"/>
              <a:endCxn id="25" idx="1"/>
            </p:cNvCxnSpPr>
            <p:nvPr/>
          </p:nvCxnSpPr>
          <p:spPr>
            <a:xfrm>
              <a:off x="2339752" y="4179783"/>
              <a:ext cx="504055" cy="12700"/>
            </a:xfrm>
            <a:prstGeom prst="bentConnector3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2" name="51 Conector angular"/>
            <p:cNvCxnSpPr>
              <a:stCxn id="4" idx="3"/>
              <a:endCxn id="26" idx="1"/>
            </p:cNvCxnSpPr>
            <p:nvPr/>
          </p:nvCxnSpPr>
          <p:spPr>
            <a:xfrm>
              <a:off x="2339752" y="4179783"/>
              <a:ext cx="504056" cy="720080"/>
            </a:xfrm>
            <a:prstGeom prst="bentConnector3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6" name="55 Rectángulo"/>
            <p:cNvSpPr/>
            <p:nvPr/>
          </p:nvSpPr>
          <p:spPr>
            <a:xfrm>
              <a:off x="5148064" y="3615680"/>
              <a:ext cx="1296144" cy="1109464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400" dirty="0" smtClean="0"/>
                <a:t>Criminalística tradicional en medios informáticos</a:t>
              </a:r>
              <a:endParaRPr lang="es-EC" sz="1400" dirty="0"/>
            </a:p>
          </p:txBody>
        </p:sp>
        <p:cxnSp>
          <p:nvCxnSpPr>
            <p:cNvPr id="58" name="57 Conector recto"/>
            <p:cNvCxnSpPr>
              <a:stCxn id="20" idx="3"/>
              <a:endCxn id="56" idx="1"/>
            </p:cNvCxnSpPr>
            <p:nvPr/>
          </p:nvCxnSpPr>
          <p:spPr>
            <a:xfrm>
              <a:off x="4481256" y="3512969"/>
              <a:ext cx="666808" cy="657443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0" name="59 Conector recto"/>
            <p:cNvCxnSpPr>
              <a:stCxn id="25" idx="3"/>
              <a:endCxn id="56" idx="1"/>
            </p:cNvCxnSpPr>
            <p:nvPr/>
          </p:nvCxnSpPr>
          <p:spPr>
            <a:xfrm flipV="1">
              <a:off x="4481256" y="4170412"/>
              <a:ext cx="666808" cy="9371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4" name="63 Conector recto"/>
            <p:cNvCxnSpPr>
              <a:stCxn id="26" idx="3"/>
              <a:endCxn id="56" idx="1"/>
            </p:cNvCxnSpPr>
            <p:nvPr/>
          </p:nvCxnSpPr>
          <p:spPr>
            <a:xfrm flipV="1">
              <a:off x="4481257" y="4170412"/>
              <a:ext cx="666807" cy="729451"/>
            </a:xfrm>
            <a:prstGeom prst="line">
              <a:avLst/>
            </a:prstGeom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1" name="70 CuadroTexto"/>
            <p:cNvSpPr txBox="1"/>
            <p:nvPr/>
          </p:nvSpPr>
          <p:spPr>
            <a:xfrm>
              <a:off x="4571999" y="3946844"/>
              <a:ext cx="4320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200" dirty="0" smtClean="0"/>
                <a:t>de</a:t>
              </a:r>
              <a:endParaRPr lang="es-ES" sz="1200" dirty="0"/>
            </a:p>
          </p:txBody>
        </p:sp>
        <p:sp>
          <p:nvSpPr>
            <p:cNvPr id="72" name="71 Rectángulo"/>
            <p:cNvSpPr/>
            <p:nvPr/>
          </p:nvSpPr>
          <p:spPr>
            <a:xfrm>
              <a:off x="7236296" y="3886695"/>
              <a:ext cx="1296144" cy="576803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400" dirty="0"/>
                <a:t>e</a:t>
              </a:r>
              <a:r>
                <a:rPr lang="es-EC" sz="1400" dirty="0" smtClean="0"/>
                <a:t>sclarecer hechos</a:t>
              </a:r>
              <a:endParaRPr lang="es-EC" sz="1400" dirty="0"/>
            </a:p>
          </p:txBody>
        </p:sp>
        <p:cxnSp>
          <p:nvCxnSpPr>
            <p:cNvPr id="76" name="75 Conector recto de flecha"/>
            <p:cNvCxnSpPr>
              <a:stCxn id="56" idx="3"/>
              <a:endCxn id="72" idx="1"/>
            </p:cNvCxnSpPr>
            <p:nvPr/>
          </p:nvCxnSpPr>
          <p:spPr>
            <a:xfrm>
              <a:off x="6444208" y="4170412"/>
              <a:ext cx="792088" cy="468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9" name="78 CuadroTexto"/>
            <p:cNvSpPr txBox="1"/>
            <p:nvPr/>
          </p:nvSpPr>
          <p:spPr>
            <a:xfrm>
              <a:off x="6516216" y="3878102"/>
              <a:ext cx="72008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200" dirty="0" smtClean="0"/>
                <a:t>para</a:t>
              </a:r>
              <a:endParaRPr lang="es-E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xmlns="" val="419913705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772816"/>
            <a:ext cx="8229600" cy="576064"/>
          </a:xfrm>
        </p:spPr>
        <p:txBody>
          <a:bodyPr>
            <a:normAutofit/>
          </a:bodyPr>
          <a:lstStyle/>
          <a:p>
            <a:r>
              <a:rPr lang="es-EC" sz="2800" dirty="0" smtClean="0"/>
              <a:t>Fases del análisis forense digital</a:t>
            </a:r>
            <a:endParaRPr lang="es-EC" sz="28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15421201"/>
              </p:ext>
            </p:extLst>
          </p:nvPr>
        </p:nvGraphicFramePr>
        <p:xfrm>
          <a:off x="518864" y="2708920"/>
          <a:ext cx="8229600" cy="360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467544" y="692696"/>
            <a:ext cx="8229600" cy="821432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C" sz="3600" dirty="0" smtClean="0"/>
              <a:t>Análisis forense digital</a:t>
            </a:r>
            <a:endParaRPr lang="es-EC" sz="3600" dirty="0"/>
          </a:p>
        </p:txBody>
      </p:sp>
      <p:sp>
        <p:nvSpPr>
          <p:cNvPr id="6" name="5 CuadroTexto"/>
          <p:cNvSpPr txBox="1"/>
          <p:nvPr/>
        </p:nvSpPr>
        <p:spPr>
          <a:xfrm>
            <a:off x="467544" y="2564904"/>
            <a:ext cx="3456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solidFill>
                  <a:schemeClr val="accent2"/>
                </a:solidFill>
              </a:rPr>
              <a:t>Escena del crimen</a:t>
            </a:r>
            <a:endParaRPr lang="es-ES" sz="20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2367163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o">
  <a:themeElements>
    <a:clrScheme name="Urbano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o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o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3376</TotalTime>
  <Words>2233</Words>
  <Application>Microsoft Office PowerPoint</Application>
  <PresentationFormat>Presentación en pantalla (4:3)</PresentationFormat>
  <Paragraphs>645</Paragraphs>
  <Slides>51</Slides>
  <Notes>5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1</vt:i4>
      </vt:variant>
    </vt:vector>
  </HeadingPairs>
  <TitlesOfParts>
    <vt:vector size="53" baseType="lpstr">
      <vt:lpstr>Urbano</vt:lpstr>
      <vt:lpstr>Visio</vt:lpstr>
      <vt:lpstr>DISEÑO Y PLAN DE IMPLEMENTACIÓN DE UN LABORATORIO DE CIENCIAS FORENSES DIGITALES </vt:lpstr>
      <vt:lpstr>Agenda</vt:lpstr>
      <vt:lpstr>Introducción</vt:lpstr>
      <vt:lpstr>Delito Informático</vt:lpstr>
      <vt:lpstr>Delito Informático</vt:lpstr>
      <vt:lpstr>Legislación Nacional</vt:lpstr>
      <vt:lpstr>Convenios y organizaciones internacionales</vt:lpstr>
      <vt:lpstr>Ciencia Forense Digital</vt:lpstr>
      <vt:lpstr>Fases del análisis forense digital</vt:lpstr>
      <vt:lpstr>Fases del análisis forense digital</vt:lpstr>
      <vt:lpstr>Análisis forense digital</vt:lpstr>
      <vt:lpstr>Análisis forense digital</vt:lpstr>
      <vt:lpstr>Evidencia digital</vt:lpstr>
      <vt:lpstr>Evidencia digital</vt:lpstr>
      <vt:lpstr>Evidencia digital</vt:lpstr>
      <vt:lpstr>Peritaje y perito informático</vt:lpstr>
      <vt:lpstr>Diapositiva 17</vt:lpstr>
      <vt:lpstr>Perito informático</vt:lpstr>
      <vt:lpstr>Perito informático</vt:lpstr>
      <vt:lpstr>Cadena de custodia</vt:lpstr>
      <vt:lpstr>Cadena de custodia</vt:lpstr>
      <vt:lpstr>Cadena de custodia</vt:lpstr>
      <vt:lpstr>Cadena de custodia</vt:lpstr>
      <vt:lpstr>Cadena de custodia</vt:lpstr>
      <vt:lpstr>Cadena de custodia</vt:lpstr>
      <vt:lpstr>Cadena de custodia</vt:lpstr>
      <vt:lpstr>Procedimientos técnicos</vt:lpstr>
      <vt:lpstr>Procedimientos técnicos</vt:lpstr>
      <vt:lpstr>Procedimientos técnicos</vt:lpstr>
      <vt:lpstr>Procedimientos técnicos</vt:lpstr>
      <vt:lpstr>Procedimientos técnicos</vt:lpstr>
      <vt:lpstr>Procedimientos técnicos</vt:lpstr>
      <vt:lpstr>Procedimientos técnicos</vt:lpstr>
      <vt:lpstr>Procedimientos técnicos</vt:lpstr>
      <vt:lpstr>Instalaciones del laboratorio</vt:lpstr>
      <vt:lpstr>Instalaciones del laboratorio</vt:lpstr>
      <vt:lpstr>Instalaciones del laboratorio</vt:lpstr>
      <vt:lpstr>Instalaciones del laboratorio</vt:lpstr>
      <vt:lpstr>Instalaciones del laboratorio</vt:lpstr>
      <vt:lpstr>Instalaciones del laboratorio</vt:lpstr>
      <vt:lpstr>Elementos del diseño</vt:lpstr>
      <vt:lpstr>Elementos del diseño</vt:lpstr>
      <vt:lpstr>Elementos del diseño</vt:lpstr>
      <vt:lpstr>Opción de implementación - Área de Rectorado</vt:lpstr>
      <vt:lpstr>Opción de implementación - Núcleo de Ingenierías</vt:lpstr>
      <vt:lpstr>Ubicación óptima - Área del CSI</vt:lpstr>
      <vt:lpstr>Selección de Hardware y Software</vt:lpstr>
      <vt:lpstr>Diseño seleccionado</vt:lpstr>
      <vt:lpstr>Conclusiones</vt:lpstr>
      <vt:lpstr>Recomendaciones</vt:lpstr>
      <vt:lpstr>Gracias por su atención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Gisell</dc:creator>
  <cp:lastModifiedBy>Gisell</cp:lastModifiedBy>
  <cp:revision>381</cp:revision>
  <dcterms:created xsi:type="dcterms:W3CDTF">2011-06-18T15:25:06Z</dcterms:created>
  <dcterms:modified xsi:type="dcterms:W3CDTF">2011-06-30T01:04:17Z</dcterms:modified>
</cp:coreProperties>
</file>